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77621" w:rsidRPr="00E62595" w:rsidRDefault="00E62595" w:rsidP="004B0CEF">
      <w:pPr>
        <w:jc w:val="center"/>
        <w:rPr>
          <w:rFonts w:ascii="Times New Roman" w:hAnsi="Times New Roman" w:cs="Times New Roman"/>
          <w:b/>
          <w:sz w:val="28"/>
          <w:szCs w:val="28"/>
          <w:lang w:val="kk-KZ"/>
        </w:rPr>
      </w:pPr>
      <w:r>
        <w:rPr>
          <w:rFonts w:ascii="Times New Roman" w:hAnsi="Times New Roman" w:cs="Times New Roman"/>
          <w:b/>
          <w:sz w:val="28"/>
          <w:szCs w:val="28"/>
          <w:lang w:val="kk-KZ"/>
        </w:rPr>
        <w:t>Системы искусственного интеллекта</w:t>
      </w:r>
    </w:p>
    <w:p w:rsidR="004B0CEF" w:rsidRDefault="004B0CEF" w:rsidP="004B0CE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 блок</w:t>
      </w:r>
    </w:p>
    <w:p w:rsidR="004B0CEF" w:rsidRDefault="004B0CEF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efine different fields that the Artificial intelligence covers. Describe main tasks of the Artificial intelligence.</w:t>
      </w:r>
    </w:p>
    <w:p w:rsidR="00B52BED" w:rsidRDefault="00B52BED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efine different fields that the Artificial intelligence covers. Write about natural language processing and knowledge representation.</w:t>
      </w:r>
    </w:p>
    <w:p w:rsidR="00B52BED" w:rsidRDefault="00B52BED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efine different fields that the Artificial intelligence covers. Write about automated reasoning, machine learning and robotics.</w:t>
      </w:r>
    </w:p>
    <w:p w:rsidR="004B0CEF" w:rsidRDefault="004B0CEF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4B0CEF">
        <w:rPr>
          <w:rFonts w:ascii="Times New Roman" w:hAnsi="Times New Roman" w:cs="Times New Roman"/>
          <w:sz w:val="28"/>
          <w:szCs w:val="28"/>
          <w:lang w:val="en-US"/>
        </w:rPr>
        <w:t>Intelligent agents. Describe the approach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of the rational agent. Give examples of rational and</w:t>
      </w:r>
      <w:r w:rsidRPr="004B0CEF">
        <w:rPr>
          <w:rFonts w:ascii="Times New Roman" w:hAnsi="Times New Roman" w:cs="Times New Roman"/>
          <w:sz w:val="28"/>
          <w:szCs w:val="28"/>
          <w:lang w:val="en-US"/>
        </w:rPr>
        <w:t xml:space="preserve"> irrational situations.</w:t>
      </w:r>
    </w:p>
    <w:p w:rsidR="00DD3E2E" w:rsidRDefault="000471FB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Intelligent agents. Describe performance, environment, actuators and sensors of agents. </w:t>
      </w:r>
    </w:p>
    <w:p w:rsidR="000471FB" w:rsidRPr="004B0CEF" w:rsidRDefault="000471FB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4B0CEF">
        <w:rPr>
          <w:rFonts w:ascii="Times New Roman" w:hAnsi="Times New Roman" w:cs="Times New Roman"/>
          <w:sz w:val="28"/>
          <w:szCs w:val="28"/>
          <w:lang w:val="en-US"/>
        </w:rPr>
        <w:t>Intelligent agents.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Write about the structure of agents and agent programs.</w:t>
      </w:r>
    </w:p>
    <w:p w:rsidR="00B37CB1" w:rsidRPr="00B37CB1" w:rsidRDefault="00B37CB1" w:rsidP="00B37CB1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  <w:lang w:val="en"/>
        </w:rPr>
      </w:pPr>
      <w:r w:rsidRPr="00B37CB1">
        <w:rPr>
          <w:rFonts w:ascii="Times New Roman" w:hAnsi="Times New Roman" w:cs="Times New Roman"/>
          <w:sz w:val="28"/>
          <w:szCs w:val="28"/>
          <w:lang w:val="en-US"/>
        </w:rPr>
        <w:t xml:space="preserve">Intelligent agents. </w:t>
      </w:r>
      <w:r w:rsidRPr="00B37CB1">
        <w:rPr>
          <w:rFonts w:ascii="Times New Roman" w:hAnsi="Times New Roman" w:cs="Times New Roman"/>
          <w:sz w:val="28"/>
          <w:szCs w:val="28"/>
          <w:lang w:val="en"/>
        </w:rPr>
        <w:t xml:space="preserve">Describe how an agent interacts with the environments. You need to focus on sensors and actuators. </w:t>
      </w:r>
    </w:p>
    <w:p w:rsidR="007B508B" w:rsidRPr="007B508B" w:rsidRDefault="007B508B" w:rsidP="007B508B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  <w:lang w:val="en"/>
        </w:rPr>
      </w:pPr>
      <w:r w:rsidRPr="007B508B">
        <w:rPr>
          <w:rFonts w:ascii="Times New Roman" w:hAnsi="Times New Roman" w:cs="Times New Roman"/>
          <w:sz w:val="28"/>
          <w:szCs w:val="28"/>
          <w:lang w:val="en-US"/>
        </w:rPr>
        <w:t xml:space="preserve">Intelligent agents. </w:t>
      </w:r>
      <w:r>
        <w:rPr>
          <w:rFonts w:ascii="Times New Roman" w:hAnsi="Times New Roman" w:cs="Times New Roman"/>
          <w:sz w:val="28"/>
          <w:szCs w:val="28"/>
          <w:lang w:val="en"/>
        </w:rPr>
        <w:t>Describe a rational agent.</w:t>
      </w:r>
      <w:r w:rsidRPr="007B508B">
        <w:rPr>
          <w:rFonts w:ascii="Times New Roman" w:hAnsi="Times New Roman" w:cs="Times New Roman"/>
          <w:sz w:val="28"/>
          <w:szCs w:val="28"/>
          <w:lang w:val="en"/>
        </w:rPr>
        <w:t xml:space="preserve"> Give an example of the specific work of the rational agent.</w:t>
      </w:r>
    </w:p>
    <w:p w:rsidR="004B0CEF" w:rsidRPr="007B508B" w:rsidRDefault="007B508B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7B508B">
        <w:rPr>
          <w:rFonts w:ascii="Times New Roman" w:hAnsi="Times New Roman" w:cs="Times New Roman"/>
          <w:sz w:val="28"/>
          <w:szCs w:val="28"/>
          <w:lang w:val="en-US"/>
        </w:rPr>
        <w:t xml:space="preserve">Intelligent agents. </w:t>
      </w:r>
      <w:r>
        <w:rPr>
          <w:rFonts w:ascii="Times New Roman" w:hAnsi="Times New Roman" w:cs="Times New Roman"/>
          <w:sz w:val="28"/>
          <w:szCs w:val="28"/>
          <w:lang w:val="en"/>
        </w:rPr>
        <w:t>Describe an irrational agent.</w:t>
      </w:r>
      <w:r w:rsidRPr="007B508B">
        <w:rPr>
          <w:rFonts w:ascii="Times New Roman" w:hAnsi="Times New Roman" w:cs="Times New Roman"/>
          <w:sz w:val="28"/>
          <w:szCs w:val="28"/>
          <w:lang w:val="en"/>
        </w:rPr>
        <w:t xml:space="preserve"> Give an example of the specific work of the </w:t>
      </w:r>
      <w:r>
        <w:rPr>
          <w:rFonts w:ascii="Times New Roman" w:hAnsi="Times New Roman" w:cs="Times New Roman"/>
          <w:sz w:val="28"/>
          <w:szCs w:val="28"/>
          <w:lang w:val="en"/>
        </w:rPr>
        <w:t>ir</w:t>
      </w:r>
      <w:r w:rsidRPr="007B508B">
        <w:rPr>
          <w:rFonts w:ascii="Times New Roman" w:hAnsi="Times New Roman" w:cs="Times New Roman"/>
          <w:sz w:val="28"/>
          <w:szCs w:val="28"/>
          <w:lang w:val="en"/>
        </w:rPr>
        <w:t>rational agent</w:t>
      </w:r>
      <w:r>
        <w:rPr>
          <w:rFonts w:ascii="Times New Roman" w:hAnsi="Times New Roman" w:cs="Times New Roman"/>
          <w:sz w:val="28"/>
          <w:szCs w:val="28"/>
          <w:lang w:val="en"/>
        </w:rPr>
        <w:t>.</w:t>
      </w:r>
    </w:p>
    <w:p w:rsidR="007B508B" w:rsidRDefault="002C0D24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arch algorithms. Describe the ways that can be used for a search in graphs and binary trees.</w:t>
      </w:r>
    </w:p>
    <w:p w:rsidR="001B3BD1" w:rsidRDefault="001B3BD1" w:rsidP="001B3BD1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arch algorithms in binary trees. Describe the Breadth-first search. Write down an algorithm and draw its picture.</w:t>
      </w:r>
    </w:p>
    <w:p w:rsidR="001B3BD1" w:rsidRDefault="001B3BD1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Traversals of the binary tree. Describe preorder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order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and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ostorder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traversals of the binary tree. Give examples.</w:t>
      </w:r>
    </w:p>
    <w:p w:rsidR="002C0D24" w:rsidRDefault="004B2E85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arch algorithms in binary trees. Describe the Breadth-first search. Write down an algorithm and draw its picture.</w:t>
      </w:r>
    </w:p>
    <w:p w:rsidR="004B2E85" w:rsidRDefault="004B2E85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arch algorithms in binary trees. Describe the Depth-first search. Write down an algorithm and draw its picture.</w:t>
      </w:r>
    </w:p>
    <w:p w:rsidR="004B2E85" w:rsidRDefault="00E33273" w:rsidP="004D216F">
      <w:pPr>
        <w:pStyle w:val="a3"/>
        <w:numPr>
          <w:ilvl w:val="0"/>
          <w:numId w:val="1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he adversarial search. Describe the difference between standard search algorithms and an adversarial search algorithm.</w:t>
      </w:r>
    </w:p>
    <w:p w:rsidR="00E33273" w:rsidRDefault="00696438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he adversarial search. Describe its features. Write down where an adversarial search could be efficiently used (for example, games).</w:t>
      </w:r>
    </w:p>
    <w:p w:rsidR="00696438" w:rsidRDefault="00276687" w:rsidP="0027668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escribe the Minimax algorithm on an example of the tic-tac-toe game.</w:t>
      </w:r>
    </w:p>
    <w:p w:rsidR="00276687" w:rsidRDefault="00276687" w:rsidP="0027668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escribe the Minimax algorithm on an example of a multiplayer game with the tree that has nodes of different weights. Add alpha-beta pruning to the problem. </w:t>
      </w:r>
    </w:p>
    <w:p w:rsidR="00ED2032" w:rsidRDefault="00ED2032" w:rsidP="0027668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Write about Machine learning field. Describe main principles that enable computers to learn. </w:t>
      </w:r>
    </w:p>
    <w:p w:rsidR="00ED2032" w:rsidRDefault="00ED2032" w:rsidP="0027668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Write about Machine learning field. Describe</w:t>
      </w:r>
      <w:r w:rsidR="00637977">
        <w:rPr>
          <w:rFonts w:ascii="Times New Roman" w:hAnsi="Times New Roman" w:cs="Times New Roman"/>
          <w:sz w:val="28"/>
          <w:szCs w:val="28"/>
          <w:lang w:val="en-US"/>
        </w:rPr>
        <w:t xml:space="preserve"> a range of problems that could be solved with the use of Machine learning algorithms.</w:t>
      </w:r>
    </w:p>
    <w:p w:rsidR="00E544C8" w:rsidRDefault="00E544C8" w:rsidP="000471FB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505CE0" w:rsidRDefault="00505CE0" w:rsidP="000471FB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505CE0" w:rsidRDefault="00505CE0" w:rsidP="000471FB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bookmarkStart w:id="0" w:name="_GoBack"/>
      <w:bookmarkEnd w:id="0"/>
    </w:p>
    <w:p w:rsidR="000471FB" w:rsidRDefault="00DC7320" w:rsidP="005F0165">
      <w:pPr>
        <w:pStyle w:val="a3"/>
        <w:numPr>
          <w:ilvl w:val="0"/>
          <w:numId w:val="9"/>
        </w:numPr>
        <w:jc w:val="center"/>
        <w:rPr>
          <w:rFonts w:ascii="Times New Roman" w:hAnsi="Times New Roman" w:cs="Times New Roman"/>
          <w:sz w:val="28"/>
          <w:szCs w:val="28"/>
          <w:lang w:val="kk-KZ"/>
        </w:rPr>
      </w:pPr>
      <w:r>
        <w:rPr>
          <w:rFonts w:ascii="Times New Roman" w:hAnsi="Times New Roman" w:cs="Times New Roman"/>
          <w:sz w:val="28"/>
          <w:szCs w:val="28"/>
          <w:lang w:val="kk-KZ"/>
        </w:rPr>
        <w:lastRenderedPageBreak/>
        <w:t>блок</w:t>
      </w:r>
    </w:p>
    <w:p w:rsidR="005F0165" w:rsidRDefault="005F0165" w:rsidP="005F0165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5F0165">
        <w:rPr>
          <w:rFonts w:ascii="Times New Roman" w:hAnsi="Times New Roman" w:cs="Times New Roman"/>
          <w:sz w:val="28"/>
          <w:szCs w:val="28"/>
          <w:lang w:val="en-US"/>
        </w:rPr>
        <w:t>Describe the gradient descent. Characterize a meaning of the length of the step (learning rate) and a number of iterations.</w:t>
      </w:r>
    </w:p>
    <w:p w:rsidR="005F0165" w:rsidRDefault="005F0165" w:rsidP="005F0165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5F0165">
        <w:rPr>
          <w:rFonts w:ascii="Times New Roman" w:hAnsi="Times New Roman" w:cs="Times New Roman"/>
          <w:sz w:val="28"/>
          <w:szCs w:val="28"/>
          <w:lang w:val="en-US"/>
        </w:rPr>
        <w:t xml:space="preserve">Describe the gradient descent. Characterize what happens when a very small or very big learning rate is chosen. </w:t>
      </w:r>
    </w:p>
    <w:p w:rsidR="005F0165" w:rsidRDefault="00D858D7" w:rsidP="005F0165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5F0165">
        <w:rPr>
          <w:rFonts w:ascii="Times New Roman" w:hAnsi="Times New Roman" w:cs="Times New Roman"/>
          <w:sz w:val="28"/>
          <w:szCs w:val="28"/>
          <w:lang w:val="en-US"/>
        </w:rPr>
        <w:t xml:space="preserve">Write about regression. Describe the linear regression and the least squares cost function for linear regression. </w:t>
      </w:r>
    </w:p>
    <w:p w:rsidR="005F0165" w:rsidRDefault="004968D6" w:rsidP="005F0165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5F0165">
        <w:rPr>
          <w:rFonts w:ascii="Times New Roman" w:hAnsi="Times New Roman" w:cs="Times New Roman"/>
          <w:sz w:val="28"/>
          <w:szCs w:val="28"/>
          <w:lang w:val="en-US"/>
        </w:rPr>
        <w:t>Write about linear regression. Describe the learning process with the use of the gradient descent and how a new value is predicted.</w:t>
      </w:r>
    </w:p>
    <w:p w:rsidR="005F0165" w:rsidRDefault="0076568F" w:rsidP="005F0165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5F0165">
        <w:rPr>
          <w:rFonts w:ascii="Times New Roman" w:hAnsi="Times New Roman" w:cs="Times New Roman"/>
          <w:sz w:val="28"/>
          <w:szCs w:val="28"/>
          <w:lang w:val="en-US"/>
        </w:rPr>
        <w:t>Write about logistic regression and a logistic sigmoid function.</w:t>
      </w:r>
    </w:p>
    <w:p w:rsidR="005F0165" w:rsidRDefault="0076568F" w:rsidP="005F0165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5F0165">
        <w:rPr>
          <w:rFonts w:ascii="Times New Roman" w:hAnsi="Times New Roman" w:cs="Times New Roman"/>
          <w:sz w:val="28"/>
          <w:szCs w:val="28"/>
          <w:lang w:val="en-US"/>
        </w:rPr>
        <w:t xml:space="preserve">Write about classification. </w:t>
      </w:r>
      <w:r w:rsidR="00355EAB" w:rsidRPr="005F0165">
        <w:rPr>
          <w:rFonts w:ascii="Times New Roman" w:hAnsi="Times New Roman" w:cs="Times New Roman"/>
          <w:sz w:val="28"/>
          <w:szCs w:val="28"/>
          <w:lang w:val="en-US"/>
        </w:rPr>
        <w:t>Describe a hyperplane that divides a feature space into two classes.</w:t>
      </w:r>
    </w:p>
    <w:p w:rsidR="005F0165" w:rsidRDefault="00355EAB" w:rsidP="005F0165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5F0165">
        <w:rPr>
          <w:rFonts w:ascii="Times New Roman" w:hAnsi="Times New Roman" w:cs="Times New Roman"/>
          <w:sz w:val="28"/>
          <w:szCs w:val="28"/>
          <w:lang w:val="en-US"/>
        </w:rPr>
        <w:t xml:space="preserve">Write about classification. Describe a linear classifier. </w:t>
      </w:r>
    </w:p>
    <w:p w:rsidR="005F0165" w:rsidRDefault="00355EAB" w:rsidP="005F0165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5F0165">
        <w:rPr>
          <w:rFonts w:ascii="Times New Roman" w:hAnsi="Times New Roman" w:cs="Times New Roman"/>
          <w:sz w:val="28"/>
          <w:szCs w:val="28"/>
          <w:lang w:val="en-US"/>
        </w:rPr>
        <w:t xml:space="preserve">Write about classification. Describe a </w:t>
      </w:r>
      <w:proofErr w:type="spellStart"/>
      <w:r w:rsidRPr="005F0165">
        <w:rPr>
          <w:rFonts w:ascii="Times New Roman" w:hAnsi="Times New Roman" w:cs="Times New Roman"/>
          <w:sz w:val="28"/>
          <w:szCs w:val="28"/>
          <w:lang w:val="en-US"/>
        </w:rPr>
        <w:t>softmax</w:t>
      </w:r>
      <w:proofErr w:type="spellEnd"/>
      <w:r w:rsidRPr="005F0165">
        <w:rPr>
          <w:rFonts w:ascii="Times New Roman" w:hAnsi="Times New Roman" w:cs="Times New Roman"/>
          <w:sz w:val="28"/>
          <w:szCs w:val="28"/>
          <w:lang w:val="en-US"/>
        </w:rPr>
        <w:t xml:space="preserve"> cost function for classification.</w:t>
      </w:r>
    </w:p>
    <w:p w:rsidR="005F0165" w:rsidRDefault="0071438C" w:rsidP="005F0165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5F0165">
        <w:rPr>
          <w:rFonts w:ascii="Times New Roman" w:hAnsi="Times New Roman" w:cs="Times New Roman"/>
          <w:sz w:val="28"/>
          <w:szCs w:val="28"/>
          <w:lang w:val="en-US"/>
        </w:rPr>
        <w:t>Write about classification. Describe the difference between binary and multiclass classification.</w:t>
      </w:r>
    </w:p>
    <w:p w:rsidR="005F0165" w:rsidRDefault="00DC7320" w:rsidP="005F0165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5F0165">
        <w:rPr>
          <w:rFonts w:ascii="Times New Roman" w:hAnsi="Times New Roman" w:cs="Times New Roman"/>
          <w:sz w:val="28"/>
          <w:szCs w:val="28"/>
          <w:lang w:val="en-US"/>
        </w:rPr>
        <w:t xml:space="preserve">Describe logical agents and knowledge-based agents. </w:t>
      </w:r>
    </w:p>
    <w:p w:rsidR="005F0165" w:rsidRPr="005F0165" w:rsidRDefault="004D216F" w:rsidP="005F0165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5F0165">
        <w:rPr>
          <w:rFonts w:ascii="Times New Roman" w:hAnsi="Times New Roman" w:cs="Times New Roman"/>
          <w:sz w:val="28"/>
          <w:szCs w:val="28"/>
          <w:lang w:val="en-US"/>
        </w:rPr>
        <w:t xml:space="preserve">Describe logical </w:t>
      </w:r>
      <w:r w:rsidRPr="005F0165">
        <w:rPr>
          <w:rFonts w:ascii="Times New Roman" w:hAnsi="Times New Roman" w:cs="Times New Roman"/>
          <w:bCs/>
          <w:sz w:val="28"/>
          <w:szCs w:val="28"/>
          <w:lang w:val="en-US"/>
        </w:rPr>
        <w:t>entailment</w:t>
      </w:r>
      <w:r w:rsidRPr="005F0165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Pr="005F0165">
        <w:rPr>
          <w:rFonts w:ascii="Times New Roman" w:hAnsi="Times New Roman" w:cs="Times New Roman"/>
          <w:sz w:val="28"/>
          <w:szCs w:val="28"/>
          <w:lang w:val="en-US"/>
        </w:rPr>
        <w:t xml:space="preserve">between sentences </w:t>
      </w:r>
      <w:r w:rsidRPr="005F0165">
        <w:rPr>
          <w:rFonts w:ascii="Times New Roman" w:eastAsia="CMMI10" w:hAnsi="Times New Roman" w:cs="Times New Roman"/>
          <w:sz w:val="28"/>
          <w:szCs w:val="28"/>
        </w:rPr>
        <w:t>α</w:t>
      </w:r>
      <w:r w:rsidRPr="005F0165">
        <w:rPr>
          <w:rFonts w:ascii="Times New Roman" w:eastAsia="CMMI10" w:hAnsi="Times New Roman" w:cs="Times New Roman"/>
          <w:sz w:val="28"/>
          <w:szCs w:val="28"/>
          <w:lang w:val="en-US"/>
        </w:rPr>
        <w:t xml:space="preserve"> </w:t>
      </w:r>
      <w:r w:rsidRPr="005F0165">
        <w:rPr>
          <w:rFonts w:ascii="Times New Roman" w:eastAsia="CMSY10" w:hAnsi="Times New Roman" w:cs="Times New Roman"/>
          <w:sz w:val="28"/>
          <w:szCs w:val="28"/>
          <w:lang w:val="en-US"/>
        </w:rPr>
        <w:t>|</w:t>
      </w:r>
      <w:r w:rsidRPr="005F0165">
        <w:rPr>
          <w:rFonts w:ascii="Times New Roman" w:eastAsia="CMR10" w:hAnsi="Times New Roman" w:cs="Times New Roman"/>
          <w:sz w:val="28"/>
          <w:szCs w:val="28"/>
          <w:lang w:val="en-US"/>
        </w:rPr>
        <w:t xml:space="preserve">= </w:t>
      </w:r>
      <w:r w:rsidRPr="005F0165">
        <w:rPr>
          <w:rFonts w:ascii="Times New Roman" w:eastAsia="CMMI10" w:hAnsi="Times New Roman" w:cs="Times New Roman"/>
          <w:sz w:val="28"/>
          <w:szCs w:val="28"/>
        </w:rPr>
        <w:t>β</w:t>
      </w:r>
      <w:r w:rsidRPr="005F0165">
        <w:rPr>
          <w:rFonts w:ascii="Times New Roman" w:eastAsia="CMMI10" w:hAnsi="Times New Roman" w:cs="Times New Roman"/>
          <w:sz w:val="28"/>
          <w:szCs w:val="28"/>
          <w:lang w:val="en-US"/>
        </w:rPr>
        <w:t>. You can use the Wumpus-world cells as examples of this problem.</w:t>
      </w:r>
      <w:bookmarkStart w:id="1" w:name="_Hlk499713272"/>
    </w:p>
    <w:p w:rsidR="005F0165" w:rsidRDefault="004D216F" w:rsidP="005F0165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5F0165">
        <w:rPr>
          <w:rFonts w:ascii="Times New Roman" w:hAnsi="Times New Roman" w:cs="Times New Roman"/>
          <w:sz w:val="28"/>
          <w:szCs w:val="28"/>
          <w:lang w:val="en-US"/>
        </w:rPr>
        <w:t>Propositional logic</w:t>
      </w:r>
      <w:bookmarkEnd w:id="1"/>
      <w:r w:rsidRPr="005F0165">
        <w:rPr>
          <w:rFonts w:ascii="Times New Roman" w:hAnsi="Times New Roman" w:cs="Times New Roman"/>
          <w:sz w:val="28"/>
          <w:szCs w:val="28"/>
          <w:lang w:val="en-US"/>
        </w:rPr>
        <w:t>. Describe its syntax and semantics.</w:t>
      </w:r>
    </w:p>
    <w:p w:rsidR="005F0165" w:rsidRDefault="004D216F" w:rsidP="005F0165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5F0165">
        <w:rPr>
          <w:rFonts w:ascii="Times New Roman" w:hAnsi="Times New Roman" w:cs="Times New Roman"/>
          <w:sz w:val="28"/>
          <w:szCs w:val="28"/>
          <w:lang w:val="en-US"/>
        </w:rPr>
        <w:t xml:space="preserve">Propositional logic. Write down examples of atomic and complex sentences. </w:t>
      </w:r>
    </w:p>
    <w:p w:rsidR="005F0165" w:rsidRDefault="004D216F" w:rsidP="005F0165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5F0165">
        <w:rPr>
          <w:rFonts w:ascii="Times New Roman" w:hAnsi="Times New Roman" w:cs="Times New Roman"/>
          <w:sz w:val="28"/>
          <w:szCs w:val="28"/>
          <w:lang w:val="en-US"/>
        </w:rPr>
        <w:t xml:space="preserve">Propositional logic. Describe connectors of complex sentences. Give examples of complex sentences with each of these connectors. </w:t>
      </w:r>
    </w:p>
    <w:p w:rsidR="005F0165" w:rsidRDefault="004D216F" w:rsidP="005F0165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5F0165">
        <w:rPr>
          <w:rFonts w:ascii="Times New Roman" w:hAnsi="Times New Roman" w:cs="Times New Roman"/>
          <w:sz w:val="28"/>
          <w:szCs w:val="28"/>
          <w:lang w:val="en-US"/>
        </w:rPr>
        <w:t xml:space="preserve">The first-order logic. Describe </w:t>
      </w:r>
      <w:r w:rsidR="005D32E9" w:rsidRPr="005F0165">
        <w:rPr>
          <w:rFonts w:ascii="Times New Roman" w:hAnsi="Times New Roman" w:cs="Times New Roman"/>
          <w:sz w:val="28"/>
          <w:szCs w:val="28"/>
          <w:lang w:val="en-US"/>
        </w:rPr>
        <w:t>different models for the first-order logic.</w:t>
      </w:r>
    </w:p>
    <w:p w:rsidR="005F0165" w:rsidRDefault="005D32E9" w:rsidP="005F0165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5F0165">
        <w:rPr>
          <w:rFonts w:ascii="Times New Roman" w:hAnsi="Times New Roman" w:cs="Times New Roman"/>
          <w:sz w:val="28"/>
          <w:szCs w:val="28"/>
          <w:lang w:val="en-US"/>
        </w:rPr>
        <w:t>The first-order logic. Write about predicates, atomic and complex sentences; describe the ways that are used to create them.</w:t>
      </w:r>
    </w:p>
    <w:p w:rsidR="005F0165" w:rsidRDefault="00B654DB" w:rsidP="005F0165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5F0165">
        <w:rPr>
          <w:rFonts w:ascii="Times New Roman" w:hAnsi="Times New Roman" w:cs="Times New Roman"/>
          <w:sz w:val="28"/>
          <w:szCs w:val="28"/>
          <w:lang w:val="en-US"/>
        </w:rPr>
        <w:t>The first-order logic. Write about connectors of complex sentences. Give examples of complex sentences using different connectors.</w:t>
      </w:r>
    </w:p>
    <w:p w:rsidR="005F0165" w:rsidRDefault="00B654DB" w:rsidP="005F0165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5F0165">
        <w:rPr>
          <w:rFonts w:ascii="Times New Roman" w:hAnsi="Times New Roman" w:cs="Times New Roman"/>
          <w:sz w:val="28"/>
          <w:szCs w:val="28"/>
          <w:lang w:val="en-US"/>
        </w:rPr>
        <w:t>The first-order logic. Write about quantifiers you know. Give examples of sentences using these quantifiers.</w:t>
      </w:r>
    </w:p>
    <w:p w:rsidR="005F0165" w:rsidRDefault="0088392B" w:rsidP="005F0165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5F0165">
        <w:rPr>
          <w:rFonts w:ascii="Times New Roman" w:hAnsi="Times New Roman" w:cs="Times New Roman"/>
          <w:sz w:val="28"/>
          <w:szCs w:val="28"/>
          <w:lang w:val="en-US"/>
        </w:rPr>
        <w:t>Describe the inference in the first-order logic. Give examples of sentences with the inference.</w:t>
      </w:r>
    </w:p>
    <w:p w:rsidR="00DF4631" w:rsidRPr="005F0165" w:rsidRDefault="00476353" w:rsidP="005F0165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5F0165">
        <w:rPr>
          <w:rFonts w:ascii="Times New Roman" w:hAnsi="Times New Roman" w:cs="Times New Roman"/>
          <w:sz w:val="28"/>
          <w:szCs w:val="28"/>
          <w:lang w:val="en-US"/>
        </w:rPr>
        <w:t>Give examples of the first-order definite clauses.</w:t>
      </w:r>
    </w:p>
    <w:p w:rsidR="0088392B" w:rsidRPr="00002903" w:rsidRDefault="0088392B" w:rsidP="00595A80">
      <w:pPr>
        <w:pStyle w:val="a3"/>
        <w:ind w:left="714"/>
        <w:rPr>
          <w:rFonts w:ascii="Times New Roman" w:hAnsi="Times New Roman" w:cs="Times New Roman"/>
          <w:sz w:val="28"/>
          <w:szCs w:val="28"/>
          <w:lang w:val="en-US"/>
        </w:rPr>
      </w:pPr>
    </w:p>
    <w:p w:rsidR="00595A80" w:rsidRDefault="00595A80" w:rsidP="00595A80">
      <w:pPr>
        <w:pStyle w:val="a3"/>
        <w:ind w:left="714"/>
        <w:jc w:val="center"/>
        <w:rPr>
          <w:rFonts w:ascii="Times New Roman" w:hAnsi="Times New Roman" w:cs="Times New Roman"/>
          <w:sz w:val="28"/>
          <w:szCs w:val="28"/>
          <w:lang w:val="kk-KZ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3 </w:t>
      </w:r>
      <w:r>
        <w:rPr>
          <w:rFonts w:ascii="Times New Roman" w:hAnsi="Times New Roman" w:cs="Times New Roman"/>
          <w:sz w:val="28"/>
          <w:szCs w:val="28"/>
          <w:lang w:val="kk-KZ"/>
        </w:rPr>
        <w:t>блок</w:t>
      </w:r>
    </w:p>
    <w:p w:rsidR="001834E1" w:rsidRPr="001834E1" w:rsidRDefault="00576EB7" w:rsidP="001834E1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Create a program in Visual Prolog. </w:t>
      </w:r>
      <w:r w:rsidRPr="00576EB7">
        <w:rPr>
          <w:rFonts w:ascii="Times New Roman" w:hAnsi="Times New Roman" w:cs="Times New Roman"/>
          <w:sz w:val="28"/>
          <w:szCs w:val="28"/>
          <w:lang w:val="en"/>
        </w:rPr>
        <w:t>The database contains the following facts</w:t>
      </w:r>
      <w:r w:rsidR="001834E1" w:rsidRPr="001834E1">
        <w:rPr>
          <w:rFonts w:ascii="Times New Roman" w:hAnsi="Times New Roman" w:cs="Times New Roman"/>
          <w:sz w:val="28"/>
          <w:szCs w:val="28"/>
          <w:lang w:val="en"/>
        </w:rPr>
        <w:t>:</w:t>
      </w:r>
    </w:p>
    <w:p w:rsidR="001834E1" w:rsidRPr="001834E1" w:rsidRDefault="001834E1" w:rsidP="00576EB7">
      <w:pPr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likes ("Anna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t>," apples).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br/>
        <w:t>likes ("S</w:t>
      </w:r>
      <w:r>
        <w:rPr>
          <w:rFonts w:ascii="Times New Roman" w:hAnsi="Times New Roman" w:cs="Times New Roman"/>
          <w:sz w:val="28"/>
          <w:szCs w:val="28"/>
          <w:lang w:val="en"/>
        </w:rPr>
        <w:t>ergey", bananas).</w:t>
      </w:r>
      <w:r>
        <w:rPr>
          <w:rFonts w:ascii="Times New Roman" w:hAnsi="Times New Roman" w:cs="Times New Roman"/>
          <w:sz w:val="28"/>
          <w:szCs w:val="28"/>
          <w:lang w:val="en"/>
        </w:rPr>
        <w:br/>
        <w:t>likes ("Andrey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t>", apples).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br/>
        <w:t>likes ("</w:t>
      </w:r>
      <w:r>
        <w:rPr>
          <w:rFonts w:ascii="Times New Roman" w:hAnsi="Times New Roman" w:cs="Times New Roman"/>
          <w:sz w:val="28"/>
          <w:szCs w:val="28"/>
          <w:lang w:val="en-US"/>
        </w:rPr>
        <w:t>Sveta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t>", chocolate).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br/>
        <w:t>likes ("</w:t>
      </w:r>
      <w:proofErr w:type="spellStart"/>
      <w:r w:rsidRPr="001834E1">
        <w:rPr>
          <w:rFonts w:ascii="Times New Roman" w:hAnsi="Times New Roman" w:cs="Times New Roman"/>
          <w:sz w:val="28"/>
          <w:szCs w:val="28"/>
          <w:lang w:val="en"/>
        </w:rPr>
        <w:t>Vova</w:t>
      </w:r>
      <w:proofErr w:type="spellEnd"/>
      <w:r w:rsidRPr="001834E1">
        <w:rPr>
          <w:rFonts w:ascii="Times New Roman" w:hAnsi="Times New Roman" w:cs="Times New Roman"/>
          <w:sz w:val="28"/>
          <w:szCs w:val="28"/>
          <w:lang w:val="en"/>
        </w:rPr>
        <w:t>", chocolate).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br/>
        <w:t>likes ("</w:t>
      </w:r>
      <w:r>
        <w:rPr>
          <w:rFonts w:ascii="Times New Roman" w:hAnsi="Times New Roman" w:cs="Times New Roman"/>
          <w:sz w:val="28"/>
          <w:szCs w:val="28"/>
          <w:lang w:val="en"/>
        </w:rPr>
        <w:t>Anna", chocolate).</w:t>
      </w:r>
      <w:r>
        <w:rPr>
          <w:rFonts w:ascii="Times New Roman" w:hAnsi="Times New Roman" w:cs="Times New Roman"/>
          <w:sz w:val="28"/>
          <w:szCs w:val="28"/>
          <w:lang w:val="en"/>
        </w:rPr>
        <w:br/>
      </w:r>
      <w:r>
        <w:rPr>
          <w:rFonts w:ascii="Times New Roman" w:hAnsi="Times New Roman" w:cs="Times New Roman"/>
          <w:sz w:val="28"/>
          <w:szCs w:val="28"/>
          <w:lang w:val="en"/>
        </w:rPr>
        <w:lastRenderedPageBreak/>
        <w:t>loves ("Sveta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t>", oranges).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br/>
        <w:t>likes ("</w:t>
      </w:r>
      <w:proofErr w:type="spellStart"/>
      <w:r w:rsidRPr="001834E1">
        <w:rPr>
          <w:rFonts w:ascii="Times New Roman" w:hAnsi="Times New Roman" w:cs="Times New Roman"/>
          <w:sz w:val="28"/>
          <w:szCs w:val="28"/>
          <w:lang w:val="en"/>
        </w:rPr>
        <w:t>Vova</w:t>
      </w:r>
      <w:proofErr w:type="spellEnd"/>
      <w:r w:rsidRPr="001834E1">
        <w:rPr>
          <w:rFonts w:ascii="Times New Roman" w:hAnsi="Times New Roman" w:cs="Times New Roman"/>
          <w:sz w:val="28"/>
          <w:szCs w:val="28"/>
          <w:lang w:val="en"/>
        </w:rPr>
        <w:t>", bananas).</w:t>
      </w:r>
    </w:p>
    <w:p w:rsidR="001834E1" w:rsidRPr="001834E1" w:rsidRDefault="001834E1" w:rsidP="00576EB7">
      <w:pPr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1834E1">
        <w:rPr>
          <w:rFonts w:ascii="Times New Roman" w:hAnsi="Times New Roman" w:cs="Times New Roman"/>
          <w:sz w:val="28"/>
          <w:szCs w:val="28"/>
          <w:lang w:val="en"/>
        </w:rPr>
        <w:t>Make a program that defines: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br/>
        <w:t>a) everyone who loves bananas;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br/>
        <w:t>b) who likes both chocolate and apples;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br/>
        <w:t xml:space="preserve">c) what </w:t>
      </w:r>
      <w:proofErr w:type="spellStart"/>
      <w:r w:rsidRPr="001834E1">
        <w:rPr>
          <w:rFonts w:ascii="Times New Roman" w:hAnsi="Times New Roman" w:cs="Times New Roman"/>
          <w:sz w:val="28"/>
          <w:szCs w:val="28"/>
          <w:lang w:val="en"/>
        </w:rPr>
        <w:t>Vova</w:t>
      </w:r>
      <w:proofErr w:type="spellEnd"/>
      <w:r w:rsidRPr="001834E1">
        <w:rPr>
          <w:rFonts w:ascii="Times New Roman" w:hAnsi="Times New Roman" w:cs="Times New Roman"/>
          <w:sz w:val="28"/>
          <w:szCs w:val="28"/>
          <w:lang w:val="en"/>
        </w:rPr>
        <w:t xml:space="preserve"> likes;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br/>
        <w:t xml:space="preserve">d) that they love both Sveta and </w:t>
      </w:r>
      <w:proofErr w:type="spellStart"/>
      <w:r w:rsidRPr="001834E1">
        <w:rPr>
          <w:rFonts w:ascii="Times New Roman" w:hAnsi="Times New Roman" w:cs="Times New Roman"/>
          <w:sz w:val="28"/>
          <w:szCs w:val="28"/>
          <w:lang w:val="en"/>
        </w:rPr>
        <w:t>Vova</w:t>
      </w:r>
      <w:proofErr w:type="spellEnd"/>
      <w:r w:rsidRPr="001834E1">
        <w:rPr>
          <w:rFonts w:ascii="Times New Roman" w:hAnsi="Times New Roman" w:cs="Times New Roman"/>
          <w:sz w:val="28"/>
          <w:szCs w:val="28"/>
          <w:lang w:val="en"/>
        </w:rPr>
        <w:t>.</w:t>
      </w:r>
    </w:p>
    <w:p w:rsidR="00595A80" w:rsidRPr="00145464" w:rsidRDefault="00576EB7" w:rsidP="00576EB7">
      <w:pPr>
        <w:pStyle w:val="a3"/>
        <w:numPr>
          <w:ilvl w:val="0"/>
          <w:numId w:val="7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Create a program in Visual Prolog. </w:t>
      </w:r>
      <w:r w:rsidRPr="00576EB7">
        <w:rPr>
          <w:rFonts w:ascii="Times New Roman" w:hAnsi="Times New Roman" w:cs="Times New Roman"/>
          <w:sz w:val="28"/>
          <w:szCs w:val="28"/>
          <w:lang w:val="en"/>
        </w:rPr>
        <w:t>The database contains the following facts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t>: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plays ("Sasha", football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plays ("Katya", tennis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plays ("Sasha", tennis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plays ("Andrew", football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plays ("Oleg", football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plays ("Olga", tennis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plays ("Katya", volleyball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plays ("Oleg", volleyball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Make a program that defines: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a) what kind of sport is Andrey interested in;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b) everyone who plays volleyball;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c) what kind of sport are Olga and Sasha interested in;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d) who is fond of football and volleyball.</w:t>
      </w:r>
    </w:p>
    <w:p w:rsidR="00145464" w:rsidRPr="000B1CE6" w:rsidRDefault="00145464" w:rsidP="00145464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0B1CE6" w:rsidRPr="000B1CE6" w:rsidRDefault="00576EB7" w:rsidP="000B1CE6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Create a program in Visual Prolog. </w:t>
      </w:r>
      <w:r w:rsidRPr="00576EB7">
        <w:rPr>
          <w:rFonts w:ascii="Times New Roman" w:hAnsi="Times New Roman" w:cs="Times New Roman"/>
          <w:sz w:val="28"/>
          <w:szCs w:val="28"/>
          <w:lang w:val="en"/>
        </w:rPr>
        <w:t>The database contains the following facts</w:t>
      </w:r>
      <w:r w:rsidR="000B1CE6">
        <w:rPr>
          <w:rFonts w:ascii="Times New Roman" w:hAnsi="Times New Roman" w:cs="Times New Roman"/>
          <w:sz w:val="28"/>
          <w:szCs w:val="28"/>
          <w:lang w:val="en"/>
        </w:rPr>
        <w:t>:</w:t>
      </w:r>
      <w:r w:rsidR="000B1CE6">
        <w:rPr>
          <w:rFonts w:ascii="Times New Roman" w:hAnsi="Times New Roman" w:cs="Times New Roman"/>
          <w:sz w:val="28"/>
          <w:szCs w:val="28"/>
          <w:lang w:val="en"/>
        </w:rPr>
        <w:br/>
        <w:t>likes ("Anna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t>," apples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likes ("S</w:t>
      </w:r>
      <w:r w:rsidR="000B1CE6">
        <w:rPr>
          <w:rFonts w:ascii="Times New Roman" w:hAnsi="Times New Roman" w:cs="Times New Roman"/>
          <w:sz w:val="28"/>
          <w:szCs w:val="28"/>
          <w:lang w:val="en"/>
        </w:rPr>
        <w:t>ergey", bananas).</w:t>
      </w:r>
      <w:r w:rsidR="000B1CE6">
        <w:rPr>
          <w:rFonts w:ascii="Times New Roman" w:hAnsi="Times New Roman" w:cs="Times New Roman"/>
          <w:sz w:val="28"/>
          <w:szCs w:val="28"/>
          <w:lang w:val="en"/>
        </w:rPr>
        <w:br/>
        <w:t>likes ("Andrey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t>", apples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likes</w:t>
      </w:r>
      <w:r w:rsidR="000B1CE6">
        <w:rPr>
          <w:rFonts w:ascii="Times New Roman" w:hAnsi="Times New Roman" w:cs="Times New Roman"/>
          <w:sz w:val="28"/>
          <w:szCs w:val="28"/>
          <w:lang w:val="en"/>
        </w:rPr>
        <w:t xml:space="preserve"> ("Sveta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t>", chocolate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likes ("</w:t>
      </w:r>
      <w:proofErr w:type="spellStart"/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t>Vova</w:t>
      </w:r>
      <w:proofErr w:type="spellEnd"/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t>", chocolate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likes ("</w:t>
      </w:r>
      <w:r w:rsidR="000B1CE6">
        <w:rPr>
          <w:rFonts w:ascii="Times New Roman" w:hAnsi="Times New Roman" w:cs="Times New Roman"/>
          <w:sz w:val="28"/>
          <w:szCs w:val="28"/>
          <w:lang w:val="en"/>
        </w:rPr>
        <w:t>Anna", chocolate).</w:t>
      </w:r>
      <w:r w:rsidR="000B1CE6">
        <w:rPr>
          <w:rFonts w:ascii="Times New Roman" w:hAnsi="Times New Roman" w:cs="Times New Roman"/>
          <w:sz w:val="28"/>
          <w:szCs w:val="28"/>
          <w:lang w:val="en"/>
        </w:rPr>
        <w:br/>
        <w:t>loves ("Sveta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t>", oranges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likes ("</w:t>
      </w:r>
      <w:proofErr w:type="spellStart"/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t>Vova</w:t>
      </w:r>
      <w:proofErr w:type="spellEnd"/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t>", bananas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fruit (apples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fruit (bananas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fruit (oranges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sweets (chocolate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a) using the available facts, to compose a new rule for any fruits (X) and identify all those who like fruit;</w:t>
      </w:r>
    </w:p>
    <w:p w:rsidR="00145464" w:rsidRDefault="000B1CE6" w:rsidP="00145464">
      <w:pPr>
        <w:pStyle w:val="a3"/>
        <w:rPr>
          <w:rFonts w:ascii="Times New Roman" w:hAnsi="Times New Roman" w:cs="Times New Roman"/>
          <w:sz w:val="28"/>
          <w:szCs w:val="28"/>
          <w:lang w:val="en"/>
        </w:rPr>
      </w:pPr>
      <w:r w:rsidRPr="000B1CE6">
        <w:rPr>
          <w:rFonts w:ascii="Times New Roman" w:hAnsi="Times New Roman" w:cs="Times New Roman"/>
          <w:sz w:val="28"/>
          <w:szCs w:val="28"/>
          <w:lang w:val="en"/>
        </w:rPr>
        <w:t>b) using the available facts, create a new rule for any candy (X) and identify everyone who loves sweets;</w:t>
      </w:r>
      <w:r w:rsidRPr="000B1CE6">
        <w:rPr>
          <w:rFonts w:ascii="Times New Roman" w:hAnsi="Times New Roman" w:cs="Times New Roman"/>
          <w:sz w:val="28"/>
          <w:szCs w:val="28"/>
          <w:lang w:val="en"/>
        </w:rPr>
        <w:br/>
        <w:t>c) using the available facts, make a rule of any taste (X) and identify everyone who likes fruits and sweets.</w:t>
      </w:r>
    </w:p>
    <w:p w:rsidR="00145464" w:rsidRPr="00145464" w:rsidRDefault="00145464" w:rsidP="00145464">
      <w:pPr>
        <w:pStyle w:val="a3"/>
        <w:rPr>
          <w:rFonts w:ascii="Times New Roman" w:hAnsi="Times New Roman" w:cs="Times New Roman"/>
          <w:sz w:val="28"/>
          <w:szCs w:val="28"/>
          <w:lang w:val="en"/>
        </w:rPr>
      </w:pPr>
    </w:p>
    <w:p w:rsidR="00145464" w:rsidRPr="00576EB7" w:rsidRDefault="00576EB7" w:rsidP="00576EB7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Create a program in Visual Prolog. </w:t>
      </w:r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>The database contains the following facts:</w:t>
      </w:r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br/>
      </w:r>
      <w:proofErr w:type="spellStart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>fondOf</w:t>
      </w:r>
      <w:proofErr w:type="spellEnd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 xml:space="preserve"> ("</w:t>
      </w:r>
      <w:proofErr w:type="spellStart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>Kolya</w:t>
      </w:r>
      <w:proofErr w:type="spellEnd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>", “guitar”).</w:t>
      </w:r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br/>
      </w:r>
      <w:proofErr w:type="spellStart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>fondOf</w:t>
      </w:r>
      <w:proofErr w:type="spellEnd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 xml:space="preserve"> ("</w:t>
      </w:r>
      <w:proofErr w:type="spellStart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>Olya</w:t>
      </w:r>
      <w:proofErr w:type="spellEnd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>", “violin”).</w:t>
      </w:r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br/>
      </w:r>
      <w:proofErr w:type="spellStart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>fondOf</w:t>
      </w:r>
      <w:proofErr w:type="spellEnd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 xml:space="preserve"> ("Dima", “swimming”).</w:t>
      </w:r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br/>
      </w:r>
      <w:proofErr w:type="spellStart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>fondOf</w:t>
      </w:r>
      <w:proofErr w:type="spellEnd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 xml:space="preserve"> ("Tanya", “tennis”).</w:t>
      </w:r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br/>
        <w:t>sport (“swimming”).</w:t>
      </w:r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br/>
        <w:t>sport (“tennis”).</w:t>
      </w:r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br/>
      </w:r>
      <w:proofErr w:type="spellStart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>music_inst</w:t>
      </w:r>
      <w:proofErr w:type="spellEnd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 xml:space="preserve"> (“violin”).</w:t>
      </w:r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br/>
      </w:r>
      <w:proofErr w:type="spellStart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>music_inst</w:t>
      </w:r>
      <w:proofErr w:type="spellEnd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 xml:space="preserve"> (“guitar”).</w:t>
      </w:r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br/>
        <w:t>a.) Make up the athlete's rule and determine who is keen on sports;</w:t>
      </w:r>
    </w:p>
    <w:p w:rsidR="00145464" w:rsidRDefault="00145464" w:rsidP="00145464">
      <w:pPr>
        <w:pStyle w:val="a3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b.) M</w:t>
      </w:r>
      <w:r w:rsidRPr="005C5525">
        <w:rPr>
          <w:rFonts w:ascii="Times New Roman" w:hAnsi="Times New Roman" w:cs="Times New Roman"/>
          <w:sz w:val="28"/>
          <w:szCs w:val="28"/>
          <w:lang w:val="en"/>
        </w:rPr>
        <w:t>ake up a musician rule and determine who is fond of music;</w:t>
      </w:r>
    </w:p>
    <w:p w:rsidR="00145464" w:rsidRDefault="00145464" w:rsidP="00145464">
      <w:pPr>
        <w:pStyle w:val="a3"/>
        <w:rPr>
          <w:rFonts w:ascii="Times New Roman" w:hAnsi="Times New Roman" w:cs="Times New Roman"/>
          <w:sz w:val="28"/>
          <w:szCs w:val="28"/>
          <w:lang w:val="en"/>
        </w:rPr>
      </w:pPr>
    </w:p>
    <w:p w:rsidR="00FB29C3" w:rsidRPr="00576EB7" w:rsidRDefault="00FB29C3" w:rsidP="00576EB7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576EB7">
        <w:rPr>
          <w:rFonts w:ascii="Times New Roman" w:hAnsi="Times New Roman" w:cs="Times New Roman"/>
          <w:sz w:val="28"/>
          <w:szCs w:val="28"/>
          <w:lang w:val="en-US"/>
        </w:rPr>
        <w:t>Create a program in Visual Prolog</w:t>
      </w:r>
      <w:r w:rsidR="00576EB7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="00576EB7" w:rsidRPr="00576EB7">
        <w:rPr>
          <w:rFonts w:ascii="Times New Roman" w:hAnsi="Times New Roman" w:cs="Times New Roman"/>
          <w:sz w:val="28"/>
          <w:szCs w:val="28"/>
          <w:lang w:val="en"/>
        </w:rPr>
        <w:t>The database contains the following facts</w:t>
      </w:r>
    </w:p>
    <w:p w:rsidR="00FB29C3" w:rsidRDefault="00FB29C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uilds</w:t>
      </w:r>
      <w:r>
        <w:rPr>
          <w:rFonts w:ascii="Times New Roman" w:hAnsi="Times New Roman" w:cs="Times New Roman"/>
          <w:sz w:val="28"/>
          <w:szCs w:val="28"/>
          <w:lang w:val="en"/>
        </w:rPr>
        <w:t xml:space="preserve">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Gim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</w:t>
      </w:r>
      <w:r w:rsidRPr="000E4A7A">
        <w:rPr>
          <w:rFonts w:ascii="Times New Roman" w:hAnsi="Times New Roman" w:cs="Times New Roman"/>
          <w:sz w:val="28"/>
          <w:szCs w:val="28"/>
          <w:lang w:val="en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"/>
        </w:rPr>
        <w:t>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lumber_mill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).</w:t>
      </w:r>
      <w:r>
        <w:rPr>
          <w:rFonts w:ascii="Times New Roman" w:hAnsi="Times New Roman" w:cs="Times New Roman"/>
          <w:sz w:val="28"/>
          <w:szCs w:val="28"/>
          <w:lang w:val="en"/>
        </w:rPr>
        <w:br/>
        <w:t>builds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Sylvanas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, “</w:t>
      </w:r>
      <w:r>
        <w:rPr>
          <w:rFonts w:ascii="Times New Roman" w:hAnsi="Times New Roman" w:cs="Times New Roman"/>
          <w:sz w:val="28"/>
          <w:szCs w:val="28"/>
          <w:lang w:val="en-US"/>
        </w:rPr>
        <w:t>smithy</w:t>
      </w:r>
      <w:r>
        <w:rPr>
          <w:rFonts w:ascii="Times New Roman" w:hAnsi="Times New Roman" w:cs="Times New Roman"/>
          <w:sz w:val="28"/>
          <w:szCs w:val="28"/>
          <w:lang w:val="en"/>
        </w:rPr>
        <w:t>”).</w:t>
      </w:r>
      <w:r>
        <w:rPr>
          <w:rFonts w:ascii="Times New Roman" w:hAnsi="Times New Roman" w:cs="Times New Roman"/>
          <w:sz w:val="28"/>
          <w:szCs w:val="28"/>
          <w:lang w:val="en"/>
        </w:rPr>
        <w:br/>
        <w:t>builds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Ankeron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, “tower”).</w:t>
      </w:r>
      <w:r>
        <w:rPr>
          <w:rFonts w:ascii="Times New Roman" w:hAnsi="Times New Roman" w:cs="Times New Roman"/>
          <w:sz w:val="28"/>
          <w:szCs w:val="28"/>
          <w:lang w:val="en"/>
        </w:rPr>
        <w:br/>
        <w:t>builds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Druko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, “workshop”).</w:t>
      </w:r>
      <w:r>
        <w:rPr>
          <w:rFonts w:ascii="Times New Roman" w:hAnsi="Times New Roman" w:cs="Times New Roman"/>
          <w:sz w:val="28"/>
          <w:szCs w:val="28"/>
          <w:lang w:val="en"/>
        </w:rPr>
        <w:br/>
        <w:t>builds</w:t>
      </w:r>
      <w:r w:rsidRPr="000E4A7A">
        <w:rPr>
          <w:rFonts w:ascii="Times New Roman" w:hAnsi="Times New Roman" w:cs="Times New Roman"/>
          <w:sz w:val="28"/>
          <w:szCs w:val="28"/>
          <w:lang w:val="en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"/>
        </w:rPr>
        <w:t>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Garrosh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</w:t>
      </w:r>
      <w:r w:rsidRPr="000E4A7A">
        <w:rPr>
          <w:rFonts w:ascii="Times New Roman" w:hAnsi="Times New Roman" w:cs="Times New Roman"/>
          <w:sz w:val="28"/>
          <w:szCs w:val="28"/>
          <w:lang w:val="en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"/>
        </w:rPr>
        <w:t>“fortress”</w:t>
      </w:r>
      <w:r w:rsidRPr="000E4A7A">
        <w:rPr>
          <w:rFonts w:ascii="Times New Roman" w:hAnsi="Times New Roman" w:cs="Times New Roman"/>
          <w:sz w:val="28"/>
          <w:szCs w:val="28"/>
          <w:lang w:val="en"/>
        </w:rPr>
        <w:t>).</w:t>
      </w:r>
    </w:p>
    <w:p w:rsidR="00FB29C3" w:rsidRDefault="00FB29C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builds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Cronosh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, “tower”).</w:t>
      </w:r>
    </w:p>
    <w:p w:rsidR="00FB29C3" w:rsidRDefault="00FB29C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builds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Alleria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, “smithy”).</w:t>
      </w:r>
      <w:r w:rsidRPr="000E4A7A">
        <w:rPr>
          <w:rFonts w:ascii="Times New Roman" w:hAnsi="Times New Roman" w:cs="Times New Roman"/>
          <w:sz w:val="28"/>
          <w:szCs w:val="28"/>
          <w:lang w:val="en"/>
        </w:rPr>
        <w:br/>
      </w:r>
      <w:r>
        <w:rPr>
          <w:rFonts w:ascii="Times New Roman" w:hAnsi="Times New Roman" w:cs="Times New Roman"/>
          <w:sz w:val="28"/>
          <w:szCs w:val="28"/>
          <w:lang w:val="en"/>
        </w:rPr>
        <w:t>team1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Gim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FB29C3" w:rsidRDefault="00FB29C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team1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Druko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FB29C3" w:rsidRDefault="00FB29C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team1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Cronosh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FB29C3" w:rsidRDefault="00FB29C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team2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Garrosh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FB29C3" w:rsidRDefault="00FB29C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team2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Alleria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FB29C3" w:rsidRDefault="00FB29C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team2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Sylvanas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FB29C3" w:rsidRDefault="00FB29C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team2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Ankeron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).</w:t>
      </w:r>
      <w:r w:rsidRPr="000E4A7A">
        <w:rPr>
          <w:rFonts w:ascii="Times New Roman" w:hAnsi="Times New Roman" w:cs="Times New Roman"/>
          <w:sz w:val="28"/>
          <w:szCs w:val="28"/>
          <w:lang w:val="en"/>
        </w:rPr>
        <w:br/>
        <w:t>Make a program that defines:</w:t>
      </w:r>
      <w:r w:rsidRPr="000E4A7A">
        <w:rPr>
          <w:rFonts w:ascii="Times New Roman" w:hAnsi="Times New Roman" w:cs="Times New Roman"/>
          <w:sz w:val="28"/>
          <w:szCs w:val="28"/>
          <w:lang w:val="en"/>
        </w:rPr>
        <w:br/>
        <w:t xml:space="preserve">a) </w:t>
      </w:r>
      <w:r>
        <w:rPr>
          <w:rFonts w:ascii="Times New Roman" w:hAnsi="Times New Roman" w:cs="Times New Roman"/>
          <w:sz w:val="28"/>
          <w:szCs w:val="28"/>
          <w:lang w:val="en"/>
        </w:rPr>
        <w:t>who builds the workshop;</w:t>
      </w:r>
      <w:r w:rsidRPr="000E4A7A">
        <w:rPr>
          <w:rFonts w:ascii="Times New Roman" w:hAnsi="Times New Roman" w:cs="Times New Roman"/>
          <w:sz w:val="28"/>
          <w:szCs w:val="28"/>
          <w:lang w:val="en"/>
        </w:rPr>
        <w:br/>
        <w:t xml:space="preserve">b) everyone who </w:t>
      </w:r>
      <w:r>
        <w:rPr>
          <w:rFonts w:ascii="Times New Roman" w:hAnsi="Times New Roman" w:cs="Times New Roman"/>
          <w:sz w:val="28"/>
          <w:szCs w:val="28"/>
          <w:lang w:val="en"/>
        </w:rPr>
        <w:t>builds the tower</w:t>
      </w:r>
      <w:r w:rsidRPr="000E4A7A">
        <w:rPr>
          <w:rFonts w:ascii="Times New Roman" w:hAnsi="Times New Roman" w:cs="Times New Roman"/>
          <w:sz w:val="28"/>
          <w:szCs w:val="28"/>
          <w:lang w:val="en"/>
        </w:rPr>
        <w:t>;</w:t>
      </w:r>
      <w:r w:rsidRPr="000E4A7A">
        <w:rPr>
          <w:rFonts w:ascii="Times New Roman" w:hAnsi="Times New Roman" w:cs="Times New Roman"/>
          <w:sz w:val="28"/>
          <w:szCs w:val="28"/>
          <w:lang w:val="en"/>
        </w:rPr>
        <w:br/>
      </w:r>
      <w:r>
        <w:rPr>
          <w:rFonts w:ascii="Times New Roman" w:hAnsi="Times New Roman" w:cs="Times New Roman"/>
          <w:sz w:val="28"/>
          <w:szCs w:val="28"/>
          <w:lang w:val="en"/>
        </w:rPr>
        <w:t>c) anyone who is in a team 1;</w:t>
      </w:r>
    </w:p>
    <w:p w:rsidR="00FB29C3" w:rsidRDefault="00FB29C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 xml:space="preserve">d)create a new rule 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build_team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(X)and identify anyone who builds the smithy and in a team 2</w:t>
      </w:r>
    </w:p>
    <w:p w:rsidR="00F20643" w:rsidRDefault="00F2064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</w:p>
    <w:p w:rsidR="00F20643" w:rsidRPr="00576EB7" w:rsidRDefault="00F20643" w:rsidP="00F53400">
      <w:pPr>
        <w:pStyle w:val="a3"/>
        <w:numPr>
          <w:ilvl w:val="0"/>
          <w:numId w:val="7"/>
        </w:num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76EB7">
        <w:rPr>
          <w:rFonts w:ascii="Times New Roman" w:hAnsi="Times New Roman" w:cs="Times New Roman"/>
          <w:sz w:val="28"/>
          <w:szCs w:val="28"/>
          <w:lang w:val="en-US"/>
        </w:rPr>
        <w:t>Create a program in Visual Prolog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Pr="00576EB7">
        <w:rPr>
          <w:rFonts w:ascii="Times New Roman" w:hAnsi="Times New Roman" w:cs="Times New Roman"/>
          <w:sz w:val="28"/>
          <w:szCs w:val="28"/>
          <w:lang w:val="en"/>
        </w:rPr>
        <w:t>The database contains the following facts</w:t>
      </w:r>
    </w:p>
    <w:p w:rsidR="00F20643" w:rsidRPr="00F20643" w:rsidRDefault="00F20643" w:rsidP="00F53400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F20643">
        <w:rPr>
          <w:rFonts w:ascii="Times New Roman" w:hAnsi="Times New Roman" w:cs="Times New Roman"/>
          <w:sz w:val="28"/>
          <w:szCs w:val="28"/>
          <w:lang w:val="en"/>
        </w:rPr>
        <w:t>r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-US"/>
        </w:rPr>
        <w:t>esearch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t>(“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"/>
        </w:rPr>
        <w:t>Gally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"/>
        </w:rPr>
        <w:t>”, “space”).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br/>
        <w:t>research (“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"/>
        </w:rPr>
        <w:t>Gnilias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"/>
        </w:rPr>
        <w:t>”, “medicine”).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br/>
        <w:t>research (“Odin”, “armory”).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br/>
        <w:t>research (“Dave”, “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"/>
        </w:rPr>
        <w:t>nuclear_weapon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"/>
        </w:rPr>
        <w:t>”).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br/>
        <w:t>research (“Chen”, “</w:t>
      </w:r>
      <w:r w:rsidRPr="00F20643">
        <w:rPr>
          <w:rFonts w:ascii="Times New Roman" w:hAnsi="Times New Roman" w:cs="Times New Roman"/>
          <w:sz w:val="28"/>
          <w:szCs w:val="28"/>
          <w:lang w:val="en-US"/>
        </w:rPr>
        <w:t>cookery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F20643" w:rsidRPr="00F20643" w:rsidRDefault="00F20643" w:rsidP="00F53400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F20643">
        <w:rPr>
          <w:rFonts w:ascii="Times New Roman" w:hAnsi="Times New Roman" w:cs="Times New Roman"/>
          <w:sz w:val="28"/>
          <w:szCs w:val="28"/>
          <w:lang w:val="en"/>
        </w:rPr>
        <w:t>research (“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"/>
        </w:rPr>
        <w:t>Rango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"/>
        </w:rPr>
        <w:t>”, “medicine”).</w:t>
      </w:r>
    </w:p>
    <w:p w:rsidR="00F20643" w:rsidRPr="00F20643" w:rsidRDefault="00F20643" w:rsidP="00F20643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F20643">
        <w:rPr>
          <w:rFonts w:ascii="Times New Roman" w:hAnsi="Times New Roman" w:cs="Times New Roman"/>
          <w:sz w:val="28"/>
          <w:szCs w:val="28"/>
          <w:lang w:val="en"/>
        </w:rPr>
        <w:t>research (“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"/>
        </w:rPr>
        <w:t>Varimatras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"/>
        </w:rPr>
        <w:t>”, “space”).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br/>
      </w:r>
      <w:r w:rsidRPr="00F20643">
        <w:rPr>
          <w:rFonts w:ascii="Times New Roman" w:hAnsi="Times New Roman" w:cs="Times New Roman"/>
          <w:sz w:val="28"/>
          <w:szCs w:val="28"/>
          <w:lang w:val="en-US"/>
        </w:rPr>
        <w:t>squad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t>1 (“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"/>
        </w:rPr>
        <w:t>Gnilias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F20643" w:rsidRPr="00F20643" w:rsidRDefault="00F20643" w:rsidP="00F20643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F20643">
        <w:rPr>
          <w:rFonts w:ascii="Times New Roman" w:hAnsi="Times New Roman" w:cs="Times New Roman"/>
          <w:sz w:val="28"/>
          <w:szCs w:val="28"/>
          <w:lang w:val="en"/>
        </w:rPr>
        <w:lastRenderedPageBreak/>
        <w:t>squad1 (“Odin”).</w:t>
      </w:r>
    </w:p>
    <w:p w:rsidR="00F20643" w:rsidRPr="00F20643" w:rsidRDefault="00F20643" w:rsidP="00F20643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F20643">
        <w:rPr>
          <w:rFonts w:ascii="Times New Roman" w:hAnsi="Times New Roman" w:cs="Times New Roman"/>
          <w:sz w:val="28"/>
          <w:szCs w:val="28"/>
          <w:lang w:val="en"/>
        </w:rPr>
        <w:t>squad1 (“Chen”).</w:t>
      </w:r>
    </w:p>
    <w:p w:rsidR="00F20643" w:rsidRPr="00F20643" w:rsidRDefault="00F20643" w:rsidP="00F20643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F20643">
        <w:rPr>
          <w:rFonts w:ascii="Times New Roman" w:hAnsi="Times New Roman" w:cs="Times New Roman"/>
          <w:sz w:val="28"/>
          <w:szCs w:val="28"/>
          <w:lang w:val="en"/>
        </w:rPr>
        <w:t>squad2 (“Dave”).</w:t>
      </w:r>
    </w:p>
    <w:p w:rsidR="00F20643" w:rsidRPr="00F20643" w:rsidRDefault="00F20643" w:rsidP="00F20643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F20643">
        <w:rPr>
          <w:rFonts w:ascii="Times New Roman" w:hAnsi="Times New Roman" w:cs="Times New Roman"/>
          <w:sz w:val="28"/>
          <w:szCs w:val="28"/>
          <w:lang w:val="en"/>
        </w:rPr>
        <w:t>squad2 (“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"/>
        </w:rPr>
        <w:t>Rango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F20643" w:rsidRPr="00F20643" w:rsidRDefault="00F20643" w:rsidP="00F20643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F20643">
        <w:rPr>
          <w:rFonts w:ascii="Times New Roman" w:hAnsi="Times New Roman" w:cs="Times New Roman"/>
          <w:sz w:val="28"/>
          <w:szCs w:val="28"/>
          <w:lang w:val="en"/>
        </w:rPr>
        <w:t>squad2 (“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"/>
        </w:rPr>
        <w:t>Gally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F20643" w:rsidRPr="00F20643" w:rsidRDefault="00F20643" w:rsidP="00F20643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F20643">
        <w:rPr>
          <w:rFonts w:ascii="Times New Roman" w:hAnsi="Times New Roman" w:cs="Times New Roman"/>
          <w:sz w:val="28"/>
          <w:szCs w:val="28"/>
          <w:lang w:val="en"/>
        </w:rPr>
        <w:t>squad2 (“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"/>
        </w:rPr>
        <w:t>Varimatras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"/>
        </w:rPr>
        <w:t>”).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br/>
        <w:t>Make a program that defines: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br/>
        <w:t>a) who conducts research about armory;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br/>
        <w:t>b) everyone who conducts research in space;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br/>
        <w:t>c) anyone who is in a squad 1;</w:t>
      </w:r>
    </w:p>
    <w:p w:rsidR="00F20643" w:rsidRPr="00F20643" w:rsidRDefault="00F20643" w:rsidP="00F20643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F20643">
        <w:rPr>
          <w:rFonts w:ascii="Times New Roman" w:hAnsi="Times New Roman" w:cs="Times New Roman"/>
          <w:sz w:val="28"/>
          <w:szCs w:val="28"/>
          <w:lang w:val="en"/>
        </w:rPr>
        <w:t xml:space="preserve">d)create a new rule 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"/>
        </w:rPr>
        <w:t>research_team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"/>
        </w:rPr>
        <w:t>(X) and identify anyone who conducts research in space and in a squad 2</w:t>
      </w:r>
    </w:p>
    <w:p w:rsidR="00F53400" w:rsidRPr="00F53400" w:rsidRDefault="00F53400" w:rsidP="00F20643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Create a program </w:t>
      </w:r>
      <w:r w:rsidR="004567C3">
        <w:rPr>
          <w:rFonts w:ascii="Times New Roman" w:hAnsi="Times New Roman" w:cs="Times New Roman"/>
          <w:sz w:val="28"/>
          <w:szCs w:val="28"/>
          <w:lang w:val="en"/>
        </w:rPr>
        <w:t xml:space="preserve">in Prolog 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for calculating the value of the expression Y = (X2 + 1) / (X-2) for the </w:t>
      </w:r>
      <w:r>
        <w:rPr>
          <w:rFonts w:ascii="Times New Roman" w:hAnsi="Times New Roman" w:cs="Times New Roman"/>
          <w:sz w:val="28"/>
          <w:szCs w:val="28"/>
          <w:lang w:val="en"/>
        </w:rPr>
        <w:t xml:space="preserve">variable 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>X.</w:t>
      </w:r>
      <w:r>
        <w:rPr>
          <w:rFonts w:ascii="Times New Roman" w:hAnsi="Times New Roman" w:cs="Times New Roman"/>
          <w:sz w:val="28"/>
          <w:szCs w:val="28"/>
          <w:lang w:val="en"/>
        </w:rPr>
        <w:t xml:space="preserve"> 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Create a program for calculating the value of the expression S = 2 (X2 + Y2) / (X + Y) for the </w:t>
      </w:r>
      <w:r>
        <w:rPr>
          <w:rFonts w:ascii="Times New Roman" w:hAnsi="Times New Roman" w:cs="Times New Roman"/>
          <w:sz w:val="28"/>
          <w:szCs w:val="28"/>
          <w:lang w:val="en"/>
        </w:rPr>
        <w:t>variables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 X and Y.</w:t>
      </w:r>
      <w:r w:rsidR="00541697">
        <w:rPr>
          <w:rFonts w:ascii="Times New Roman" w:hAnsi="Times New Roman" w:cs="Times New Roman"/>
          <w:sz w:val="28"/>
          <w:szCs w:val="28"/>
          <w:lang w:val="en"/>
        </w:rPr>
        <w:t xml:space="preserve"> </w:t>
      </w:r>
      <w:r w:rsidR="00541697">
        <w:rPr>
          <w:rFonts w:ascii="Times New Roman" w:hAnsi="Times New Roman" w:cs="Times New Roman"/>
          <w:sz w:val="28"/>
          <w:szCs w:val="28"/>
          <w:lang w:val="en-US"/>
        </w:rPr>
        <w:t>Do not forget to check for allowable values</w:t>
      </w:r>
    </w:p>
    <w:p w:rsidR="00F53400" w:rsidRPr="00F53400" w:rsidRDefault="00F53400" w:rsidP="00F20643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Create a program </w:t>
      </w:r>
      <w:r w:rsidR="004567C3">
        <w:rPr>
          <w:rFonts w:ascii="Times New Roman" w:hAnsi="Times New Roman" w:cs="Times New Roman"/>
          <w:sz w:val="28"/>
          <w:szCs w:val="28"/>
          <w:lang w:val="en"/>
        </w:rPr>
        <w:t xml:space="preserve">in Prolog 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>for calculating t</w:t>
      </w:r>
      <w:r w:rsidR="00541697">
        <w:rPr>
          <w:rFonts w:ascii="Times New Roman" w:hAnsi="Times New Roman" w:cs="Times New Roman"/>
          <w:sz w:val="28"/>
          <w:szCs w:val="28"/>
          <w:lang w:val="en"/>
        </w:rPr>
        <w:t xml:space="preserve">he value of the expression z = </w:t>
      </w:r>
      <w:proofErr w:type="spellStart"/>
      <w:r w:rsidRPr="00F8248F">
        <w:rPr>
          <w:rFonts w:ascii="Times New Roman" w:hAnsi="Times New Roman" w:cs="Times New Roman"/>
          <w:sz w:val="28"/>
          <w:szCs w:val="28"/>
          <w:lang w:val="en"/>
        </w:rPr>
        <w:t>sinx</w:t>
      </w:r>
      <w:proofErr w:type="spellEnd"/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 + 3lnx for the </w:t>
      </w:r>
      <w:r>
        <w:rPr>
          <w:rFonts w:ascii="Times New Roman" w:hAnsi="Times New Roman" w:cs="Times New Roman"/>
          <w:sz w:val="28"/>
          <w:szCs w:val="28"/>
          <w:lang w:val="en"/>
        </w:rPr>
        <w:t xml:space="preserve">variable 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>X.</w:t>
      </w:r>
      <w:r>
        <w:rPr>
          <w:rFonts w:ascii="Times New Roman" w:hAnsi="Times New Roman" w:cs="Times New Roman"/>
          <w:sz w:val="28"/>
          <w:szCs w:val="28"/>
          <w:lang w:val="en"/>
        </w:rPr>
        <w:t xml:space="preserve"> 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>Create a program for calculating the</w:t>
      </w:r>
      <w:r w:rsidR="00541697">
        <w:rPr>
          <w:rFonts w:ascii="Times New Roman" w:hAnsi="Times New Roman" w:cs="Times New Roman"/>
          <w:sz w:val="28"/>
          <w:szCs w:val="28"/>
          <w:lang w:val="en"/>
        </w:rPr>
        <w:t xml:space="preserve"> value of the expression y = </w:t>
      </w:r>
      <w:r w:rsidR="004567C3">
        <w:rPr>
          <w:rFonts w:ascii="Times New Roman" w:hAnsi="Times New Roman" w:cs="Times New Roman"/>
          <w:sz w:val="28"/>
          <w:szCs w:val="28"/>
          <w:lang w:val="en"/>
        </w:rPr>
        <w:t>ln</w:t>
      </w:r>
      <w:r w:rsidR="004567C3" w:rsidRPr="00F8248F">
        <w:rPr>
          <w:rFonts w:ascii="Times New Roman" w:hAnsi="Times New Roman" w:cs="Times New Roman"/>
          <w:sz w:val="28"/>
          <w:szCs w:val="28"/>
          <w:lang w:val="en"/>
        </w:rPr>
        <w:t xml:space="preserve"> (</w:t>
      </w:r>
      <w:proofErr w:type="spellStart"/>
      <w:r w:rsidRPr="00F8248F">
        <w:rPr>
          <w:rFonts w:ascii="Times New Roman" w:hAnsi="Times New Roman" w:cs="Times New Roman"/>
          <w:sz w:val="28"/>
          <w:szCs w:val="28"/>
          <w:lang w:val="en"/>
        </w:rPr>
        <w:t>sinx</w:t>
      </w:r>
      <w:proofErr w:type="spellEnd"/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 + e</w:t>
      </w:r>
      <w:r w:rsidRPr="00F8248F">
        <w:rPr>
          <w:rFonts w:ascii="Times New Roman" w:hAnsi="Times New Roman" w:cs="Times New Roman"/>
          <w:sz w:val="28"/>
          <w:szCs w:val="28"/>
          <w:vertAlign w:val="superscript"/>
          <w:lang w:val="en"/>
        </w:rPr>
        <w:t>x</w:t>
      </w:r>
      <w:r w:rsidR="00541697">
        <w:rPr>
          <w:rFonts w:ascii="Times New Roman" w:hAnsi="Times New Roman" w:cs="Times New Roman"/>
          <w:sz w:val="28"/>
          <w:szCs w:val="28"/>
          <w:lang w:val="en"/>
        </w:rPr>
        <w:t>)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 for the </w:t>
      </w:r>
      <w:r>
        <w:rPr>
          <w:rFonts w:ascii="Times New Roman" w:hAnsi="Times New Roman" w:cs="Times New Roman"/>
          <w:sz w:val="28"/>
          <w:szCs w:val="28"/>
          <w:lang w:val="en"/>
        </w:rPr>
        <w:t xml:space="preserve">variable 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>X.</w:t>
      </w:r>
    </w:p>
    <w:p w:rsidR="00541697" w:rsidRPr="004A6474" w:rsidRDefault="00541697" w:rsidP="004A6474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607B27">
        <w:rPr>
          <w:rFonts w:ascii="Times New Roman" w:hAnsi="Times New Roman" w:cs="Times New Roman"/>
          <w:sz w:val="28"/>
          <w:szCs w:val="28"/>
          <w:lang w:val="en-US"/>
        </w:rPr>
        <w:t xml:space="preserve">Write down a program in Prolog that finds the result of the following equation </w:t>
      </w:r>
      <w:r>
        <w:rPr>
          <w:rFonts w:ascii="Times New Roman" w:hAnsi="Times New Roman" w:cs="Times New Roman"/>
          <w:sz w:val="28"/>
          <w:szCs w:val="28"/>
          <w:lang w:val="en-US"/>
        </w:rPr>
        <w:t>Z=(X</w:t>
      </w:r>
      <w:r w:rsidRPr="00607B27">
        <w:rPr>
          <w:rFonts w:ascii="Times New Roman" w:hAnsi="Times New Roman" w:cs="Times New Roman"/>
          <w:sz w:val="28"/>
          <w:szCs w:val="28"/>
          <w:lang w:val="en-US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2*Y)/ln(X)</w:t>
      </w:r>
      <w:r w:rsidRPr="00607B27">
        <w:rPr>
          <w:rFonts w:ascii="Times New Roman" w:hAnsi="Times New Roman" w:cs="Times New Roman"/>
          <w:sz w:val="28"/>
          <w:szCs w:val="28"/>
          <w:lang w:val="en-US"/>
        </w:rPr>
        <w:t xml:space="preserve"> for input numbers X and Y.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Do not forget to check for allowable values.</w:t>
      </w:r>
      <w:r w:rsidR="004A647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A6474" w:rsidRPr="00607B27">
        <w:rPr>
          <w:rFonts w:ascii="Times New Roman" w:hAnsi="Times New Roman" w:cs="Times New Roman"/>
          <w:sz w:val="28"/>
          <w:szCs w:val="28"/>
          <w:lang w:val="en-US"/>
        </w:rPr>
        <w:t xml:space="preserve">Write down a program in Prolog that finds the result of the following equation </w:t>
      </w:r>
      <w:r w:rsidR="004A6474">
        <w:rPr>
          <w:rFonts w:ascii="Times New Roman" w:hAnsi="Times New Roman" w:cs="Times New Roman"/>
          <w:sz w:val="28"/>
          <w:szCs w:val="28"/>
          <w:lang w:val="en-US"/>
        </w:rPr>
        <w:t>Z=(X-Y) (Y+X) / (2*X - Y)</w:t>
      </w:r>
      <w:r w:rsidR="004A6474" w:rsidRPr="00607B27">
        <w:rPr>
          <w:rFonts w:ascii="Times New Roman" w:hAnsi="Times New Roman" w:cs="Times New Roman"/>
          <w:sz w:val="28"/>
          <w:szCs w:val="28"/>
          <w:lang w:val="en-US"/>
        </w:rPr>
        <w:t xml:space="preserve"> for input numbers X and Y.</w:t>
      </w:r>
      <w:r w:rsidR="004A6474">
        <w:rPr>
          <w:rFonts w:ascii="Times New Roman" w:hAnsi="Times New Roman" w:cs="Times New Roman"/>
          <w:sz w:val="28"/>
          <w:szCs w:val="28"/>
          <w:lang w:val="en-US"/>
        </w:rPr>
        <w:t xml:space="preserve"> Do not forget to check for allowable values.</w:t>
      </w:r>
    </w:p>
    <w:p w:rsidR="004567C3" w:rsidRPr="004567C3" w:rsidRDefault="004567C3" w:rsidP="00F20643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Make a program </w:t>
      </w:r>
      <w:r>
        <w:rPr>
          <w:rFonts w:ascii="Times New Roman" w:hAnsi="Times New Roman" w:cs="Times New Roman"/>
          <w:sz w:val="28"/>
          <w:szCs w:val="28"/>
          <w:lang w:val="en"/>
        </w:rPr>
        <w:t xml:space="preserve">in Prolog 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>to check whether the entered number X is within the specified interval [a, b].</w:t>
      </w:r>
    </w:p>
    <w:p w:rsidR="005B4D90" w:rsidRPr="005B4D90" w:rsidRDefault="004567C3" w:rsidP="00F20643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F8248F">
        <w:rPr>
          <w:rFonts w:ascii="Times New Roman" w:hAnsi="Times New Roman" w:cs="Times New Roman"/>
          <w:sz w:val="28"/>
          <w:szCs w:val="28"/>
          <w:lang w:val="en"/>
        </w:rPr>
        <w:t>Make a program</w:t>
      </w:r>
      <w:r>
        <w:rPr>
          <w:rFonts w:ascii="Times New Roman" w:hAnsi="Times New Roman" w:cs="Times New Roman"/>
          <w:sz w:val="28"/>
          <w:szCs w:val="28"/>
          <w:lang w:val="en"/>
        </w:rPr>
        <w:t xml:space="preserve"> in Prolog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 to select the smallest of the three entered numbers.</w:t>
      </w:r>
      <w:r w:rsidRPr="004567C3">
        <w:rPr>
          <w:rFonts w:ascii="Times New Roman" w:hAnsi="Times New Roman" w:cs="Times New Roman"/>
          <w:sz w:val="28"/>
          <w:szCs w:val="28"/>
          <w:lang w:val="e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"/>
        </w:rPr>
        <w:t>Make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 a program</w:t>
      </w:r>
      <w:r>
        <w:rPr>
          <w:rFonts w:ascii="Times New Roman" w:hAnsi="Times New Roman" w:cs="Times New Roman"/>
          <w:sz w:val="28"/>
          <w:szCs w:val="28"/>
          <w:lang w:val="en"/>
        </w:rPr>
        <w:t xml:space="preserve"> in Prolog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 to select the largest of the three entered numbers.</w:t>
      </w:r>
    </w:p>
    <w:p w:rsidR="00F5082F" w:rsidRPr="00F5082F" w:rsidRDefault="00F5082F" w:rsidP="00F20643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Write down the sequence of numbers using the Breadth-first and Depth-first search in the binary tree</w:t>
      </w:r>
    </w:p>
    <w:p w:rsidR="0089263A" w:rsidRDefault="00F5082F" w:rsidP="00F5082F">
      <w:pPr>
        <w:pStyle w:val="a3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noProof/>
          <w:lang w:eastAsia="ru-RU"/>
        </w:rPr>
        <w:drawing>
          <wp:inline distT="0" distB="0" distL="0" distR="0" wp14:anchorId="154D52BD" wp14:editId="526BCC50">
            <wp:extent cx="2085975" cy="1487619"/>
            <wp:effectExtent l="0" t="0" r="0" b="0"/>
            <wp:docPr id="3" name="Рисунок 3" descr="&amp;Kcy;&amp;acy;&amp;rcy;&amp;tcy;&amp;icy;&amp;ncy;&amp;kcy;&amp;icy; &amp;pcy;&amp;ocy; &amp;zcy;&amp;acy;&amp;pcy;&amp;rcy;&amp;ocy;&amp;scy;&amp;ucy; a search tre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&amp;Kcy;&amp;acy;&amp;rcy;&amp;tcy;&amp;icy;&amp;ncy;&amp;kcy;&amp;icy; &amp;pcy;&amp;ocy; &amp;zcy;&amp;acy;&amp;pcy;&amp;rcy;&amp;ocy;&amp;scy;&amp;ucy; a search tree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712" cy="15016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263A" w:rsidRPr="00F5082F" w:rsidRDefault="0089263A" w:rsidP="0089263A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Write down the sequence of numbers using the Breadth-first and Depth-first search in the binary tree</w:t>
      </w:r>
    </w:p>
    <w:p w:rsidR="00861EB3" w:rsidRDefault="00396AF8" w:rsidP="00861EB3">
      <w:pPr>
        <w:ind w:left="357"/>
      </w:pPr>
      <w:r>
        <w:object w:dxaOrig="9196" w:dyaOrig="4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25pt;height:174.75pt" o:ole="">
            <v:imagedata r:id="rId6" o:title=""/>
          </v:shape>
          <o:OLEObject Type="Embed" ProgID="Visio.Drawing.15" ShapeID="_x0000_i1025" DrawAspect="Content" ObjectID="_1617707952" r:id="rId7"/>
        </w:object>
      </w:r>
    </w:p>
    <w:p w:rsidR="00861EB3" w:rsidRPr="00861EB3" w:rsidRDefault="00861EB3" w:rsidP="00861EB3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Write down the sequence of numbers using the Breadth-first and Depth-first search in the binary tree</w:t>
      </w:r>
    </w:p>
    <w:p w:rsidR="00AD4775" w:rsidRDefault="00396AF8" w:rsidP="00861EB3">
      <w:pPr>
        <w:pStyle w:val="a3"/>
      </w:pPr>
      <w:r>
        <w:object w:dxaOrig="9196" w:dyaOrig="4470">
          <v:shape id="_x0000_i1026" type="#_x0000_t75" style="width:348.75pt;height:169.5pt" o:ole="">
            <v:imagedata r:id="rId8" o:title=""/>
          </v:shape>
          <o:OLEObject Type="Embed" ProgID="Visio.Drawing.15" ShapeID="_x0000_i1026" DrawAspect="Content" ObjectID="_1617707953" r:id="rId9"/>
        </w:object>
      </w:r>
    </w:p>
    <w:p w:rsidR="00AD4775" w:rsidRPr="00861EB3" w:rsidRDefault="00AD4775" w:rsidP="00AD4775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Write down the sequence of numbers using the Breadth-first and Depth-first search in the binary tree</w:t>
      </w:r>
    </w:p>
    <w:p w:rsidR="001A0624" w:rsidRDefault="001A0624" w:rsidP="00861EB3">
      <w:pPr>
        <w:pStyle w:val="a3"/>
      </w:pPr>
      <w:r>
        <w:object w:dxaOrig="9196" w:dyaOrig="4470">
          <v:shape id="_x0000_i1027" type="#_x0000_t75" style="width:375pt;height:182.25pt" o:ole="">
            <v:imagedata r:id="rId10" o:title=""/>
          </v:shape>
          <o:OLEObject Type="Embed" ProgID="Visio.Drawing.15" ShapeID="_x0000_i1027" DrawAspect="Content" ObjectID="_1617707954" r:id="rId11"/>
        </w:object>
      </w:r>
    </w:p>
    <w:p w:rsidR="001A0624" w:rsidRDefault="001A0624" w:rsidP="00861EB3">
      <w:pPr>
        <w:pStyle w:val="a3"/>
      </w:pPr>
    </w:p>
    <w:p w:rsidR="001A0624" w:rsidRPr="00861EB3" w:rsidRDefault="001A0624" w:rsidP="001A0624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Write down the sequence of numbers using the Breadth-first and Depth-first search in the binary tree</w:t>
      </w:r>
    </w:p>
    <w:p w:rsidR="000B1CE6" w:rsidRDefault="001A0624" w:rsidP="00861EB3">
      <w:pPr>
        <w:pStyle w:val="a3"/>
      </w:pPr>
      <w:r>
        <w:object w:dxaOrig="9196" w:dyaOrig="4470">
          <v:shape id="_x0000_i1028" type="#_x0000_t75" style="width:379.5pt;height:184.5pt" o:ole="">
            <v:imagedata r:id="rId12" o:title=""/>
          </v:shape>
          <o:OLEObject Type="Embed" ProgID="Visio.Drawing.15" ShapeID="_x0000_i1028" DrawAspect="Content" ObjectID="_1617707955" r:id="rId13"/>
        </w:object>
      </w:r>
    </w:p>
    <w:p w:rsidR="006755D3" w:rsidRDefault="006755D3" w:rsidP="00861EB3">
      <w:pPr>
        <w:pStyle w:val="a3"/>
      </w:pPr>
    </w:p>
    <w:p w:rsidR="006755D3" w:rsidRPr="00861EB3" w:rsidRDefault="006755D3" w:rsidP="006755D3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Write down the sequence of numbers using the Breadth-first and Depth-first search in the binary tree</w:t>
      </w:r>
    </w:p>
    <w:p w:rsidR="006755D3" w:rsidRDefault="006755D3" w:rsidP="006755D3">
      <w:pPr>
        <w:pStyle w:val="a3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772150" cy="28003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tree6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7215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3E98" w:rsidRPr="00861EB3" w:rsidRDefault="00A63E98" w:rsidP="00A63E98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Write down the sequence of numbers using the Breadth-first and Depth-first search in the binary tree</w:t>
      </w:r>
    </w:p>
    <w:p w:rsidR="00A63E98" w:rsidRPr="006755D3" w:rsidRDefault="00A63E98" w:rsidP="00A63E98">
      <w:pPr>
        <w:pStyle w:val="a3"/>
        <w:rPr>
          <w:lang w:val="en-US"/>
        </w:rPr>
      </w:pPr>
      <w:r>
        <w:object w:dxaOrig="9196" w:dyaOrig="4470">
          <v:shape id="_x0000_i1029" type="#_x0000_t75" style="width:459.75pt;height:223.5pt" o:ole="">
            <v:imagedata r:id="rId15" o:title=""/>
          </v:shape>
          <o:OLEObject Type="Embed" ProgID="Visio.Drawing.15" ShapeID="_x0000_i1029" DrawAspect="Content" ObjectID="_1617707956" r:id="rId16"/>
        </w:object>
      </w:r>
    </w:p>
    <w:p w:rsidR="001A0624" w:rsidRDefault="001A0624" w:rsidP="001A0624">
      <w:pPr>
        <w:pStyle w:val="a3"/>
        <w:rPr>
          <w:lang w:val="en-US"/>
        </w:rPr>
      </w:pPr>
    </w:p>
    <w:p w:rsidR="005F0165" w:rsidRDefault="005F0165" w:rsidP="001A0624">
      <w:pPr>
        <w:pStyle w:val="a3"/>
        <w:rPr>
          <w:lang w:val="en-US"/>
        </w:rPr>
      </w:pPr>
    </w:p>
    <w:p w:rsidR="001A0624" w:rsidRDefault="00F546C8" w:rsidP="001A0624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Write down the</w:t>
      </w:r>
      <w:r w:rsidR="001A0624">
        <w:rPr>
          <w:rFonts w:ascii="Times New Roman" w:hAnsi="Times New Roman" w:cs="Times New Roman"/>
          <w:sz w:val="28"/>
          <w:szCs w:val="28"/>
          <w:lang w:val="en-US"/>
        </w:rPr>
        <w:t xml:space="preserve"> function that will realize the Breadth-first search for the following class of the binary tree</w:t>
      </w:r>
    </w:p>
    <w:p w:rsidR="001A0624" w:rsidRPr="00E62595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E62595">
        <w:rPr>
          <w:rFonts w:ascii="Consolas" w:hAnsi="Consolas" w:cs="Consolas"/>
          <w:color w:val="0000FF"/>
          <w:sz w:val="24"/>
          <w:szCs w:val="24"/>
          <w:lang w:val="en-US"/>
        </w:rPr>
        <w:t>class</w:t>
      </w: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E62595">
        <w:rPr>
          <w:rFonts w:ascii="Consolas" w:hAnsi="Consolas" w:cs="Consolas"/>
          <w:color w:val="2B91AF"/>
          <w:sz w:val="24"/>
          <w:szCs w:val="24"/>
          <w:lang w:val="en-US"/>
        </w:rPr>
        <w:t>Node</w:t>
      </w: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{</w:t>
      </w:r>
    </w:p>
    <w:p w:rsidR="001A0624" w:rsidRPr="00E62595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</w:t>
      </w:r>
      <w:r w:rsidRPr="00E62595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data;</w:t>
      </w:r>
    </w:p>
    <w:p w:rsidR="001A0624" w:rsidRPr="00E62595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E62595">
        <w:rPr>
          <w:rFonts w:ascii="Consolas" w:hAnsi="Consolas" w:cs="Consolas"/>
          <w:color w:val="2B91AF"/>
          <w:sz w:val="24"/>
          <w:szCs w:val="24"/>
          <w:lang w:val="en-US"/>
        </w:rPr>
        <w:t>Node</w:t>
      </w: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*left;</w:t>
      </w:r>
    </w:p>
    <w:p w:rsidR="001A0624" w:rsidRPr="001A0624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</w:rPr>
      </w:pP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spellStart"/>
      <w:r w:rsidRPr="001A0624">
        <w:rPr>
          <w:rFonts w:ascii="Consolas" w:hAnsi="Consolas" w:cs="Consolas"/>
          <w:color w:val="2B91AF"/>
          <w:sz w:val="24"/>
          <w:szCs w:val="24"/>
        </w:rPr>
        <w:t>Node</w:t>
      </w:r>
      <w:proofErr w:type="spellEnd"/>
      <w:r w:rsidRPr="001A0624">
        <w:rPr>
          <w:rFonts w:ascii="Consolas" w:hAnsi="Consolas" w:cs="Consolas"/>
          <w:color w:val="000000"/>
          <w:sz w:val="24"/>
          <w:szCs w:val="24"/>
        </w:rPr>
        <w:t xml:space="preserve"> *</w:t>
      </w:r>
      <w:proofErr w:type="spellStart"/>
      <w:r w:rsidRPr="001A0624">
        <w:rPr>
          <w:rFonts w:ascii="Consolas" w:hAnsi="Consolas" w:cs="Consolas"/>
          <w:color w:val="000000"/>
          <w:sz w:val="24"/>
          <w:szCs w:val="24"/>
        </w:rPr>
        <w:t>right</w:t>
      </w:r>
      <w:proofErr w:type="spellEnd"/>
      <w:r w:rsidRPr="001A0624">
        <w:rPr>
          <w:rFonts w:ascii="Consolas" w:hAnsi="Consolas" w:cs="Consolas"/>
          <w:color w:val="000000"/>
          <w:sz w:val="24"/>
          <w:szCs w:val="24"/>
        </w:rPr>
        <w:t>;</w:t>
      </w:r>
    </w:p>
    <w:p w:rsidR="001A0624" w:rsidRPr="001A0624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</w:rPr>
      </w:pPr>
      <w:r w:rsidRPr="001A0624">
        <w:rPr>
          <w:rFonts w:ascii="Consolas" w:hAnsi="Consolas" w:cs="Consolas"/>
          <w:color w:val="000000"/>
          <w:sz w:val="24"/>
          <w:szCs w:val="24"/>
        </w:rPr>
        <w:t xml:space="preserve">    </w:t>
      </w:r>
      <w:proofErr w:type="spellStart"/>
      <w:r w:rsidRPr="001A0624">
        <w:rPr>
          <w:rFonts w:ascii="Consolas" w:hAnsi="Consolas" w:cs="Consolas"/>
          <w:color w:val="0000FF"/>
          <w:sz w:val="24"/>
          <w:szCs w:val="24"/>
        </w:rPr>
        <w:t>public</w:t>
      </w:r>
      <w:proofErr w:type="spellEnd"/>
      <w:r w:rsidRPr="001A0624">
        <w:rPr>
          <w:rFonts w:ascii="Consolas" w:hAnsi="Consolas" w:cs="Consolas"/>
          <w:color w:val="000000"/>
          <w:sz w:val="24"/>
          <w:szCs w:val="24"/>
        </w:rPr>
        <w:t>:</w:t>
      </w:r>
    </w:p>
    <w:p w:rsidR="001A0624" w:rsidRPr="001A0624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gramStart"/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Node(</w:t>
      </w:r>
      <w:proofErr w:type="gramEnd"/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data = -1; left = </w:t>
      </w:r>
      <w:r w:rsidRPr="001A0624">
        <w:rPr>
          <w:rFonts w:ascii="Consolas" w:hAnsi="Consolas" w:cs="Consolas"/>
          <w:color w:val="6F008A"/>
          <w:sz w:val="24"/>
          <w:szCs w:val="24"/>
          <w:lang w:val="en-US"/>
        </w:rPr>
        <w:t>NULL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; right = </w:t>
      </w:r>
      <w:r w:rsidRPr="001A0624">
        <w:rPr>
          <w:rFonts w:ascii="Consolas" w:hAnsi="Consolas" w:cs="Consolas"/>
          <w:color w:val="6F008A"/>
          <w:sz w:val="24"/>
          <w:szCs w:val="24"/>
          <w:lang w:val="en-US"/>
        </w:rPr>
        <w:t>NULL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; };</w:t>
      </w:r>
    </w:p>
    <w:p w:rsidR="001A0624" w:rsidRPr="001A0624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1A0624">
        <w:rPr>
          <w:rFonts w:ascii="Consolas" w:hAnsi="Consolas" w:cs="Consolas"/>
          <w:color w:val="0000FF"/>
          <w:sz w:val="24"/>
          <w:szCs w:val="24"/>
          <w:lang w:val="en-US"/>
        </w:rPr>
        <w:t>void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setKey</w:t>
      </w:r>
      <w:proofErr w:type="spellEnd"/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(</w:t>
      </w:r>
      <w:proofErr w:type="gramEnd"/>
      <w:r w:rsidRPr="001A0624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1A0624">
        <w:rPr>
          <w:rFonts w:ascii="Consolas" w:hAnsi="Consolas" w:cs="Consolas"/>
          <w:color w:val="808080"/>
          <w:sz w:val="24"/>
          <w:szCs w:val="24"/>
          <w:lang w:val="en-US"/>
        </w:rPr>
        <w:t>key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data = </w:t>
      </w:r>
      <w:r w:rsidRPr="001A0624">
        <w:rPr>
          <w:rFonts w:ascii="Consolas" w:hAnsi="Consolas" w:cs="Consolas"/>
          <w:color w:val="808080"/>
          <w:sz w:val="24"/>
          <w:szCs w:val="24"/>
          <w:lang w:val="en-US"/>
        </w:rPr>
        <w:t>key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; };</w:t>
      </w:r>
    </w:p>
    <w:p w:rsidR="001A0624" w:rsidRPr="001A0624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1A0624">
        <w:rPr>
          <w:rFonts w:ascii="Consolas" w:hAnsi="Consolas" w:cs="Consolas"/>
          <w:color w:val="0000FF"/>
          <w:sz w:val="24"/>
          <w:szCs w:val="24"/>
          <w:lang w:val="en-US"/>
        </w:rPr>
        <w:t>void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setLeft</w:t>
      </w:r>
      <w:proofErr w:type="spellEnd"/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(</w:t>
      </w:r>
      <w:proofErr w:type="gramEnd"/>
      <w:r w:rsidRPr="001A0624">
        <w:rPr>
          <w:rFonts w:ascii="Consolas" w:hAnsi="Consolas" w:cs="Consolas"/>
          <w:color w:val="2B91AF"/>
          <w:sz w:val="24"/>
          <w:szCs w:val="24"/>
          <w:lang w:val="en-US"/>
        </w:rPr>
        <w:t>Node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* </w:t>
      </w:r>
      <w:r w:rsidRPr="001A0624">
        <w:rPr>
          <w:rFonts w:ascii="Consolas" w:hAnsi="Consolas" w:cs="Consolas"/>
          <w:color w:val="808080"/>
          <w:sz w:val="24"/>
          <w:szCs w:val="24"/>
          <w:lang w:val="en-US"/>
        </w:rPr>
        <w:t>Left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left = </w:t>
      </w:r>
      <w:r w:rsidRPr="001A0624">
        <w:rPr>
          <w:rFonts w:ascii="Consolas" w:hAnsi="Consolas" w:cs="Consolas"/>
          <w:color w:val="808080"/>
          <w:sz w:val="24"/>
          <w:szCs w:val="24"/>
          <w:lang w:val="en-US"/>
        </w:rPr>
        <w:t>Left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; };</w:t>
      </w:r>
    </w:p>
    <w:p w:rsidR="001A0624" w:rsidRPr="001A0624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1A0624">
        <w:rPr>
          <w:rFonts w:ascii="Consolas" w:hAnsi="Consolas" w:cs="Consolas"/>
          <w:color w:val="0000FF"/>
          <w:sz w:val="24"/>
          <w:szCs w:val="24"/>
          <w:lang w:val="en-US"/>
        </w:rPr>
        <w:t>void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setRight</w:t>
      </w:r>
      <w:proofErr w:type="spellEnd"/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(</w:t>
      </w:r>
      <w:proofErr w:type="gramEnd"/>
      <w:r w:rsidRPr="001A0624">
        <w:rPr>
          <w:rFonts w:ascii="Consolas" w:hAnsi="Consolas" w:cs="Consolas"/>
          <w:color w:val="2B91AF"/>
          <w:sz w:val="24"/>
          <w:szCs w:val="24"/>
          <w:lang w:val="en-US"/>
        </w:rPr>
        <w:t>Node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* </w:t>
      </w:r>
      <w:r w:rsidRPr="001A0624">
        <w:rPr>
          <w:rFonts w:ascii="Consolas" w:hAnsi="Consolas" w:cs="Consolas"/>
          <w:color w:val="808080"/>
          <w:sz w:val="24"/>
          <w:szCs w:val="24"/>
          <w:lang w:val="en-US"/>
        </w:rPr>
        <w:t>Right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right = </w:t>
      </w:r>
      <w:r w:rsidRPr="001A0624">
        <w:rPr>
          <w:rFonts w:ascii="Consolas" w:hAnsi="Consolas" w:cs="Consolas"/>
          <w:color w:val="808080"/>
          <w:sz w:val="24"/>
          <w:szCs w:val="24"/>
          <w:lang w:val="en-US"/>
        </w:rPr>
        <w:t>Right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; };</w:t>
      </w:r>
    </w:p>
    <w:p w:rsidR="001A0624" w:rsidRPr="00E62595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E62595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>getKey</w:t>
      </w:r>
      <w:proofErr w:type="spellEnd"/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>(</w:t>
      </w:r>
      <w:proofErr w:type="gramEnd"/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</w:t>
      </w:r>
      <w:r w:rsidRPr="00E62595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data; }</w:t>
      </w:r>
    </w:p>
    <w:p w:rsidR="001A0624" w:rsidRPr="00E62595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E62595">
        <w:rPr>
          <w:rFonts w:ascii="Consolas" w:hAnsi="Consolas" w:cs="Consolas"/>
          <w:color w:val="2B91AF"/>
          <w:sz w:val="24"/>
          <w:szCs w:val="24"/>
          <w:lang w:val="en-US"/>
        </w:rPr>
        <w:t>Node</w:t>
      </w: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*</w:t>
      </w:r>
      <w:proofErr w:type="spellStart"/>
      <w:proofErr w:type="gramStart"/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>getLeft</w:t>
      </w:r>
      <w:proofErr w:type="spellEnd"/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>(</w:t>
      </w:r>
      <w:proofErr w:type="gramEnd"/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</w:t>
      </w:r>
      <w:r w:rsidRPr="00E62595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left; }</w:t>
      </w:r>
    </w:p>
    <w:p w:rsidR="001A0624" w:rsidRDefault="001A0624" w:rsidP="001A0624">
      <w:pPr>
        <w:spacing w:after="0"/>
        <w:ind w:left="709"/>
        <w:rPr>
          <w:rFonts w:ascii="Consolas" w:hAnsi="Consolas" w:cs="Consolas"/>
          <w:color w:val="000000"/>
          <w:sz w:val="24"/>
          <w:szCs w:val="24"/>
        </w:rPr>
      </w:pP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spellStart"/>
      <w:r w:rsidRPr="001A0624">
        <w:rPr>
          <w:rFonts w:ascii="Consolas" w:hAnsi="Consolas" w:cs="Consolas"/>
          <w:color w:val="2B91AF"/>
          <w:sz w:val="24"/>
          <w:szCs w:val="24"/>
        </w:rPr>
        <w:t>Node</w:t>
      </w:r>
      <w:proofErr w:type="spellEnd"/>
      <w:r w:rsidRPr="001A0624">
        <w:rPr>
          <w:rFonts w:ascii="Consolas" w:hAnsi="Consolas" w:cs="Consolas"/>
          <w:color w:val="000000"/>
          <w:sz w:val="24"/>
          <w:szCs w:val="24"/>
        </w:rPr>
        <w:t xml:space="preserve"> *</w:t>
      </w:r>
      <w:proofErr w:type="spellStart"/>
      <w:proofErr w:type="gramStart"/>
      <w:r w:rsidRPr="001A0624">
        <w:rPr>
          <w:rFonts w:ascii="Consolas" w:hAnsi="Consolas" w:cs="Consolas"/>
          <w:color w:val="000000"/>
          <w:sz w:val="24"/>
          <w:szCs w:val="24"/>
        </w:rPr>
        <w:t>getRight</w:t>
      </w:r>
      <w:proofErr w:type="spellEnd"/>
      <w:r w:rsidRPr="001A0624">
        <w:rPr>
          <w:rFonts w:ascii="Consolas" w:hAnsi="Consolas" w:cs="Consolas"/>
          <w:color w:val="000000"/>
          <w:sz w:val="24"/>
          <w:szCs w:val="24"/>
        </w:rPr>
        <w:t>(</w:t>
      </w:r>
      <w:proofErr w:type="gramEnd"/>
      <w:r w:rsidRPr="001A0624">
        <w:rPr>
          <w:rFonts w:ascii="Consolas" w:hAnsi="Consolas" w:cs="Consolas"/>
          <w:color w:val="000000"/>
          <w:sz w:val="24"/>
          <w:szCs w:val="24"/>
        </w:rPr>
        <w:t xml:space="preserve">) { </w:t>
      </w:r>
      <w:proofErr w:type="spellStart"/>
      <w:r w:rsidRPr="001A0624">
        <w:rPr>
          <w:rFonts w:ascii="Consolas" w:hAnsi="Consolas" w:cs="Consolas"/>
          <w:color w:val="0000FF"/>
          <w:sz w:val="24"/>
          <w:szCs w:val="24"/>
        </w:rPr>
        <w:t>return</w:t>
      </w:r>
      <w:proofErr w:type="spellEnd"/>
      <w:r w:rsidRPr="001A0624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spellStart"/>
      <w:r w:rsidRPr="001A0624">
        <w:rPr>
          <w:rFonts w:ascii="Consolas" w:hAnsi="Consolas" w:cs="Consolas"/>
          <w:color w:val="000000"/>
          <w:sz w:val="24"/>
          <w:szCs w:val="24"/>
        </w:rPr>
        <w:t>right</w:t>
      </w:r>
      <w:proofErr w:type="spellEnd"/>
      <w:r w:rsidRPr="001A0624">
        <w:rPr>
          <w:rFonts w:ascii="Consolas" w:hAnsi="Consolas" w:cs="Consolas"/>
          <w:color w:val="000000"/>
          <w:sz w:val="24"/>
          <w:szCs w:val="24"/>
        </w:rPr>
        <w:t>; }</w:t>
      </w:r>
    </w:p>
    <w:p w:rsidR="001A0624" w:rsidRDefault="001A0624" w:rsidP="001A0624">
      <w:pPr>
        <w:spacing w:after="0"/>
        <w:ind w:left="709"/>
        <w:rPr>
          <w:rFonts w:ascii="Consolas" w:hAnsi="Consolas" w:cs="Consolas"/>
          <w:sz w:val="24"/>
          <w:szCs w:val="24"/>
        </w:rPr>
      </w:pPr>
      <w:r w:rsidRPr="001A0624">
        <w:rPr>
          <w:rFonts w:ascii="Consolas" w:hAnsi="Consolas" w:cs="Consolas"/>
          <w:sz w:val="24"/>
          <w:szCs w:val="24"/>
        </w:rPr>
        <w:t>}</w:t>
      </w:r>
    </w:p>
    <w:p w:rsidR="001A0624" w:rsidRDefault="001A0624" w:rsidP="001A0624">
      <w:pPr>
        <w:spacing w:after="0"/>
        <w:ind w:left="709"/>
        <w:rPr>
          <w:rFonts w:ascii="Consolas" w:hAnsi="Consolas" w:cs="Consolas"/>
          <w:sz w:val="24"/>
          <w:szCs w:val="24"/>
        </w:rPr>
      </w:pPr>
    </w:p>
    <w:p w:rsidR="001A0624" w:rsidRDefault="00F546C8" w:rsidP="00F546C8">
      <w:pPr>
        <w:pStyle w:val="a3"/>
        <w:numPr>
          <w:ilvl w:val="0"/>
          <w:numId w:val="7"/>
        </w:num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F546C8">
        <w:rPr>
          <w:rFonts w:ascii="Times New Roman" w:hAnsi="Times New Roman" w:cs="Times New Roman"/>
          <w:sz w:val="28"/>
          <w:szCs w:val="28"/>
          <w:lang w:val="en-US"/>
        </w:rPr>
        <w:t xml:space="preserve">Write down the function that will realize the </w:t>
      </w:r>
      <w:r>
        <w:rPr>
          <w:rFonts w:ascii="Times New Roman" w:hAnsi="Times New Roman" w:cs="Times New Roman"/>
          <w:sz w:val="28"/>
          <w:szCs w:val="28"/>
          <w:lang w:val="en-US"/>
        </w:rPr>
        <w:t>Depth-first</w:t>
      </w:r>
      <w:r w:rsidRPr="00F546C8">
        <w:rPr>
          <w:rFonts w:ascii="Times New Roman" w:hAnsi="Times New Roman" w:cs="Times New Roman"/>
          <w:sz w:val="28"/>
          <w:szCs w:val="28"/>
          <w:lang w:val="en-US"/>
        </w:rPr>
        <w:t xml:space="preserve"> search for the following class of the binary tree</w:t>
      </w:r>
    </w:p>
    <w:p w:rsidR="00396AF8" w:rsidRPr="00E62595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E62595">
        <w:rPr>
          <w:rFonts w:ascii="Consolas" w:hAnsi="Consolas" w:cs="Consolas"/>
          <w:color w:val="0000FF"/>
          <w:sz w:val="24"/>
          <w:szCs w:val="24"/>
          <w:lang w:val="en-US"/>
        </w:rPr>
        <w:t>class</w:t>
      </w: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E62595">
        <w:rPr>
          <w:rFonts w:ascii="Consolas" w:hAnsi="Consolas" w:cs="Consolas"/>
          <w:color w:val="2B91AF"/>
          <w:sz w:val="24"/>
          <w:szCs w:val="24"/>
          <w:lang w:val="en-US"/>
        </w:rPr>
        <w:t>Node</w:t>
      </w: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{</w:t>
      </w:r>
    </w:p>
    <w:p w:rsidR="00396AF8" w:rsidRPr="00E62595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</w:t>
      </w:r>
      <w:r w:rsidRPr="00E62595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data;</w:t>
      </w:r>
    </w:p>
    <w:p w:rsidR="00396AF8" w:rsidRPr="00E62595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E62595">
        <w:rPr>
          <w:rFonts w:ascii="Consolas" w:hAnsi="Consolas" w:cs="Consolas"/>
          <w:color w:val="2B91AF"/>
          <w:sz w:val="24"/>
          <w:szCs w:val="24"/>
          <w:lang w:val="en-US"/>
        </w:rPr>
        <w:t>Node</w:t>
      </w: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*left;</w:t>
      </w:r>
    </w:p>
    <w:p w:rsidR="00396AF8" w:rsidRPr="00396AF8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</w:rPr>
      </w:pP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spellStart"/>
      <w:r w:rsidRPr="00396AF8">
        <w:rPr>
          <w:rFonts w:ascii="Consolas" w:hAnsi="Consolas" w:cs="Consolas"/>
          <w:color w:val="2B91AF"/>
          <w:sz w:val="24"/>
          <w:szCs w:val="24"/>
        </w:rPr>
        <w:t>Node</w:t>
      </w:r>
      <w:proofErr w:type="spellEnd"/>
      <w:r w:rsidRPr="00396AF8">
        <w:rPr>
          <w:rFonts w:ascii="Consolas" w:hAnsi="Consolas" w:cs="Consolas"/>
          <w:color w:val="000000"/>
          <w:sz w:val="24"/>
          <w:szCs w:val="24"/>
        </w:rPr>
        <w:t xml:space="preserve"> *</w:t>
      </w:r>
      <w:proofErr w:type="spellStart"/>
      <w:r w:rsidRPr="00396AF8">
        <w:rPr>
          <w:rFonts w:ascii="Consolas" w:hAnsi="Consolas" w:cs="Consolas"/>
          <w:color w:val="000000"/>
          <w:sz w:val="24"/>
          <w:szCs w:val="24"/>
        </w:rPr>
        <w:t>right</w:t>
      </w:r>
      <w:proofErr w:type="spellEnd"/>
      <w:r w:rsidRPr="00396AF8">
        <w:rPr>
          <w:rFonts w:ascii="Consolas" w:hAnsi="Consolas" w:cs="Consolas"/>
          <w:color w:val="000000"/>
          <w:sz w:val="24"/>
          <w:szCs w:val="24"/>
        </w:rPr>
        <w:t>;</w:t>
      </w:r>
    </w:p>
    <w:p w:rsidR="00396AF8" w:rsidRPr="00396AF8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</w:rPr>
      </w:pPr>
      <w:r w:rsidRPr="00396AF8">
        <w:rPr>
          <w:rFonts w:ascii="Consolas" w:hAnsi="Consolas" w:cs="Consolas"/>
          <w:color w:val="000000"/>
          <w:sz w:val="24"/>
          <w:szCs w:val="24"/>
        </w:rPr>
        <w:t xml:space="preserve">    </w:t>
      </w:r>
      <w:proofErr w:type="spellStart"/>
      <w:r w:rsidRPr="00396AF8">
        <w:rPr>
          <w:rFonts w:ascii="Consolas" w:hAnsi="Consolas" w:cs="Consolas"/>
          <w:color w:val="0000FF"/>
          <w:sz w:val="24"/>
          <w:szCs w:val="24"/>
        </w:rPr>
        <w:t>public</w:t>
      </w:r>
      <w:proofErr w:type="spellEnd"/>
      <w:r w:rsidRPr="00396AF8">
        <w:rPr>
          <w:rFonts w:ascii="Consolas" w:hAnsi="Consolas" w:cs="Consolas"/>
          <w:color w:val="000000"/>
          <w:sz w:val="24"/>
          <w:szCs w:val="24"/>
        </w:rPr>
        <w:t>:</w:t>
      </w:r>
    </w:p>
    <w:p w:rsidR="00396AF8" w:rsidRPr="00396AF8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gramStart"/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Node(</w:t>
      </w:r>
      <w:proofErr w:type="gramEnd"/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data = -1; left = </w:t>
      </w:r>
      <w:r w:rsidRPr="00396AF8">
        <w:rPr>
          <w:rFonts w:ascii="Consolas" w:hAnsi="Consolas" w:cs="Consolas"/>
          <w:color w:val="6F008A"/>
          <w:sz w:val="24"/>
          <w:szCs w:val="24"/>
          <w:lang w:val="en-US"/>
        </w:rPr>
        <w:t>NULL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; right = </w:t>
      </w:r>
      <w:r w:rsidRPr="00396AF8">
        <w:rPr>
          <w:rFonts w:ascii="Consolas" w:hAnsi="Consolas" w:cs="Consolas"/>
          <w:color w:val="6F008A"/>
          <w:sz w:val="24"/>
          <w:szCs w:val="24"/>
          <w:lang w:val="en-US"/>
        </w:rPr>
        <w:t>NULL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; };</w:t>
      </w:r>
    </w:p>
    <w:p w:rsidR="00396AF8" w:rsidRPr="00396AF8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396AF8">
        <w:rPr>
          <w:rFonts w:ascii="Consolas" w:hAnsi="Consolas" w:cs="Consolas"/>
          <w:color w:val="0000FF"/>
          <w:sz w:val="24"/>
          <w:szCs w:val="24"/>
          <w:lang w:val="en-US"/>
        </w:rPr>
        <w:t>void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setKey</w:t>
      </w:r>
      <w:proofErr w:type="spellEnd"/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(</w:t>
      </w:r>
      <w:proofErr w:type="gramEnd"/>
      <w:r w:rsidRPr="00396AF8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396AF8">
        <w:rPr>
          <w:rFonts w:ascii="Consolas" w:hAnsi="Consolas" w:cs="Consolas"/>
          <w:color w:val="808080"/>
          <w:sz w:val="24"/>
          <w:szCs w:val="24"/>
          <w:lang w:val="en-US"/>
        </w:rPr>
        <w:t>key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data = </w:t>
      </w:r>
      <w:r w:rsidRPr="00396AF8">
        <w:rPr>
          <w:rFonts w:ascii="Consolas" w:hAnsi="Consolas" w:cs="Consolas"/>
          <w:color w:val="808080"/>
          <w:sz w:val="24"/>
          <w:szCs w:val="24"/>
          <w:lang w:val="en-US"/>
        </w:rPr>
        <w:t>key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; };</w:t>
      </w:r>
    </w:p>
    <w:p w:rsidR="00396AF8" w:rsidRPr="00396AF8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396AF8">
        <w:rPr>
          <w:rFonts w:ascii="Consolas" w:hAnsi="Consolas" w:cs="Consolas"/>
          <w:color w:val="0000FF"/>
          <w:sz w:val="24"/>
          <w:szCs w:val="24"/>
          <w:lang w:val="en-US"/>
        </w:rPr>
        <w:t>void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setLeft</w:t>
      </w:r>
      <w:proofErr w:type="spellEnd"/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(</w:t>
      </w:r>
      <w:proofErr w:type="gramEnd"/>
      <w:r w:rsidRPr="00396AF8">
        <w:rPr>
          <w:rFonts w:ascii="Consolas" w:hAnsi="Consolas" w:cs="Consolas"/>
          <w:color w:val="2B91AF"/>
          <w:sz w:val="24"/>
          <w:szCs w:val="24"/>
          <w:lang w:val="en-US"/>
        </w:rPr>
        <w:t>Node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* </w:t>
      </w:r>
      <w:r w:rsidRPr="00396AF8">
        <w:rPr>
          <w:rFonts w:ascii="Consolas" w:hAnsi="Consolas" w:cs="Consolas"/>
          <w:color w:val="808080"/>
          <w:sz w:val="24"/>
          <w:szCs w:val="24"/>
          <w:lang w:val="en-US"/>
        </w:rPr>
        <w:t>Left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left = </w:t>
      </w:r>
      <w:r w:rsidRPr="00396AF8">
        <w:rPr>
          <w:rFonts w:ascii="Consolas" w:hAnsi="Consolas" w:cs="Consolas"/>
          <w:color w:val="808080"/>
          <w:sz w:val="24"/>
          <w:szCs w:val="24"/>
          <w:lang w:val="en-US"/>
        </w:rPr>
        <w:t>Left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; };</w:t>
      </w:r>
    </w:p>
    <w:p w:rsidR="00396AF8" w:rsidRPr="00396AF8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396AF8">
        <w:rPr>
          <w:rFonts w:ascii="Consolas" w:hAnsi="Consolas" w:cs="Consolas"/>
          <w:color w:val="0000FF"/>
          <w:sz w:val="24"/>
          <w:szCs w:val="24"/>
          <w:lang w:val="en-US"/>
        </w:rPr>
        <w:t>void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setRight</w:t>
      </w:r>
      <w:proofErr w:type="spellEnd"/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(</w:t>
      </w:r>
      <w:proofErr w:type="gramEnd"/>
      <w:r w:rsidRPr="00396AF8">
        <w:rPr>
          <w:rFonts w:ascii="Consolas" w:hAnsi="Consolas" w:cs="Consolas"/>
          <w:color w:val="2B91AF"/>
          <w:sz w:val="24"/>
          <w:szCs w:val="24"/>
          <w:lang w:val="en-US"/>
        </w:rPr>
        <w:t>Node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* </w:t>
      </w:r>
      <w:r w:rsidRPr="00396AF8">
        <w:rPr>
          <w:rFonts w:ascii="Consolas" w:hAnsi="Consolas" w:cs="Consolas"/>
          <w:color w:val="808080"/>
          <w:sz w:val="24"/>
          <w:szCs w:val="24"/>
          <w:lang w:val="en-US"/>
        </w:rPr>
        <w:t>Right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right = </w:t>
      </w:r>
      <w:r w:rsidRPr="00396AF8">
        <w:rPr>
          <w:rFonts w:ascii="Consolas" w:hAnsi="Consolas" w:cs="Consolas"/>
          <w:color w:val="808080"/>
          <w:sz w:val="24"/>
          <w:szCs w:val="24"/>
          <w:lang w:val="en-US"/>
        </w:rPr>
        <w:t>Right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; };</w:t>
      </w:r>
    </w:p>
    <w:p w:rsidR="00396AF8" w:rsidRPr="00E62595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E62595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>getKey</w:t>
      </w:r>
      <w:proofErr w:type="spellEnd"/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>(</w:t>
      </w:r>
      <w:proofErr w:type="gramEnd"/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</w:t>
      </w:r>
      <w:r w:rsidRPr="00E62595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data; }</w:t>
      </w:r>
    </w:p>
    <w:p w:rsidR="00396AF8" w:rsidRPr="00E62595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E62595">
        <w:rPr>
          <w:rFonts w:ascii="Consolas" w:hAnsi="Consolas" w:cs="Consolas"/>
          <w:color w:val="2B91AF"/>
          <w:sz w:val="24"/>
          <w:szCs w:val="24"/>
          <w:lang w:val="en-US"/>
        </w:rPr>
        <w:t>Node</w:t>
      </w: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*</w:t>
      </w:r>
      <w:proofErr w:type="spellStart"/>
      <w:proofErr w:type="gramStart"/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>getLeft</w:t>
      </w:r>
      <w:proofErr w:type="spellEnd"/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>(</w:t>
      </w:r>
      <w:proofErr w:type="gramEnd"/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</w:t>
      </w:r>
      <w:r w:rsidRPr="00E62595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left; }</w:t>
      </w:r>
    </w:p>
    <w:p w:rsidR="00396AF8" w:rsidRPr="00396AF8" w:rsidRDefault="00396AF8" w:rsidP="00396AF8">
      <w:pPr>
        <w:spacing w:after="0"/>
        <w:ind w:left="709"/>
        <w:rPr>
          <w:rFonts w:ascii="Consolas" w:hAnsi="Consolas" w:cs="Consolas"/>
          <w:color w:val="000000"/>
          <w:sz w:val="24"/>
          <w:szCs w:val="24"/>
        </w:rPr>
      </w:pP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spellStart"/>
      <w:r w:rsidRPr="00396AF8">
        <w:rPr>
          <w:rFonts w:ascii="Consolas" w:hAnsi="Consolas" w:cs="Consolas"/>
          <w:color w:val="2B91AF"/>
          <w:sz w:val="24"/>
          <w:szCs w:val="24"/>
        </w:rPr>
        <w:t>Node</w:t>
      </w:r>
      <w:proofErr w:type="spellEnd"/>
      <w:r w:rsidRPr="00396AF8">
        <w:rPr>
          <w:rFonts w:ascii="Consolas" w:hAnsi="Consolas" w:cs="Consolas"/>
          <w:color w:val="000000"/>
          <w:sz w:val="24"/>
          <w:szCs w:val="24"/>
        </w:rPr>
        <w:t xml:space="preserve"> *</w:t>
      </w:r>
      <w:proofErr w:type="spellStart"/>
      <w:proofErr w:type="gramStart"/>
      <w:r w:rsidRPr="00396AF8">
        <w:rPr>
          <w:rFonts w:ascii="Consolas" w:hAnsi="Consolas" w:cs="Consolas"/>
          <w:color w:val="000000"/>
          <w:sz w:val="24"/>
          <w:szCs w:val="24"/>
        </w:rPr>
        <w:t>getRight</w:t>
      </w:r>
      <w:proofErr w:type="spellEnd"/>
      <w:r w:rsidRPr="00396AF8">
        <w:rPr>
          <w:rFonts w:ascii="Consolas" w:hAnsi="Consolas" w:cs="Consolas"/>
          <w:color w:val="000000"/>
          <w:sz w:val="24"/>
          <w:szCs w:val="24"/>
        </w:rPr>
        <w:t>(</w:t>
      </w:r>
      <w:proofErr w:type="gramEnd"/>
      <w:r w:rsidRPr="00396AF8">
        <w:rPr>
          <w:rFonts w:ascii="Consolas" w:hAnsi="Consolas" w:cs="Consolas"/>
          <w:color w:val="000000"/>
          <w:sz w:val="24"/>
          <w:szCs w:val="24"/>
        </w:rPr>
        <w:t xml:space="preserve">) { </w:t>
      </w:r>
      <w:proofErr w:type="spellStart"/>
      <w:r w:rsidRPr="00396AF8">
        <w:rPr>
          <w:rFonts w:ascii="Consolas" w:hAnsi="Consolas" w:cs="Consolas"/>
          <w:color w:val="0000FF"/>
          <w:sz w:val="24"/>
          <w:szCs w:val="24"/>
        </w:rPr>
        <w:t>return</w:t>
      </w:r>
      <w:proofErr w:type="spellEnd"/>
      <w:r w:rsidRPr="00396AF8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spellStart"/>
      <w:r w:rsidRPr="00396AF8">
        <w:rPr>
          <w:rFonts w:ascii="Consolas" w:hAnsi="Consolas" w:cs="Consolas"/>
          <w:color w:val="000000"/>
          <w:sz w:val="24"/>
          <w:szCs w:val="24"/>
        </w:rPr>
        <w:t>right</w:t>
      </w:r>
      <w:proofErr w:type="spellEnd"/>
      <w:r w:rsidRPr="00396AF8">
        <w:rPr>
          <w:rFonts w:ascii="Consolas" w:hAnsi="Consolas" w:cs="Consolas"/>
          <w:color w:val="000000"/>
          <w:sz w:val="24"/>
          <w:szCs w:val="24"/>
        </w:rPr>
        <w:t>; }</w:t>
      </w:r>
    </w:p>
    <w:p w:rsidR="00396AF8" w:rsidRPr="00396AF8" w:rsidRDefault="00396AF8" w:rsidP="00396AF8">
      <w:pPr>
        <w:spacing w:after="0"/>
        <w:ind w:left="709"/>
        <w:rPr>
          <w:rFonts w:ascii="Consolas" w:hAnsi="Consolas" w:cs="Consolas"/>
          <w:sz w:val="24"/>
          <w:szCs w:val="24"/>
        </w:rPr>
      </w:pPr>
      <w:r w:rsidRPr="00396AF8">
        <w:rPr>
          <w:rFonts w:ascii="Consolas" w:hAnsi="Consolas" w:cs="Consolas"/>
          <w:sz w:val="24"/>
          <w:szCs w:val="24"/>
        </w:rPr>
        <w:t>}</w:t>
      </w:r>
    </w:p>
    <w:p w:rsidR="00396AF8" w:rsidRPr="00F546C8" w:rsidRDefault="00396AF8" w:rsidP="00396AF8">
      <w:pPr>
        <w:pStyle w:val="a3"/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sectPr w:rsidR="00396AF8" w:rsidRPr="00F546C8" w:rsidSect="004B0CEF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MMI10">
    <w:altName w:val="Yu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MSY10">
    <w:altName w:val="Yu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MR10">
    <w:altName w:val="Microsoft JhengHei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8F0CFA"/>
    <w:multiLevelType w:val="hybridMultilevel"/>
    <w:tmpl w:val="B6B48E5C"/>
    <w:lvl w:ilvl="0" w:tplc="8592C2A4">
      <w:start w:val="1"/>
      <w:numFmt w:val="decimal"/>
      <w:lvlText w:val="%1."/>
      <w:lvlJc w:val="left"/>
      <w:pPr>
        <w:ind w:left="107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4" w:hanging="360"/>
      </w:pPr>
    </w:lvl>
    <w:lvl w:ilvl="2" w:tplc="0419001B" w:tentative="1">
      <w:start w:val="1"/>
      <w:numFmt w:val="lowerRoman"/>
      <w:lvlText w:val="%3."/>
      <w:lvlJc w:val="right"/>
      <w:pPr>
        <w:ind w:left="2514" w:hanging="180"/>
      </w:pPr>
    </w:lvl>
    <w:lvl w:ilvl="3" w:tplc="0419000F" w:tentative="1">
      <w:start w:val="1"/>
      <w:numFmt w:val="decimal"/>
      <w:lvlText w:val="%4."/>
      <w:lvlJc w:val="left"/>
      <w:pPr>
        <w:ind w:left="3234" w:hanging="360"/>
      </w:pPr>
    </w:lvl>
    <w:lvl w:ilvl="4" w:tplc="04190019" w:tentative="1">
      <w:start w:val="1"/>
      <w:numFmt w:val="lowerLetter"/>
      <w:lvlText w:val="%5."/>
      <w:lvlJc w:val="left"/>
      <w:pPr>
        <w:ind w:left="3954" w:hanging="360"/>
      </w:pPr>
    </w:lvl>
    <w:lvl w:ilvl="5" w:tplc="0419001B" w:tentative="1">
      <w:start w:val="1"/>
      <w:numFmt w:val="lowerRoman"/>
      <w:lvlText w:val="%6."/>
      <w:lvlJc w:val="right"/>
      <w:pPr>
        <w:ind w:left="4674" w:hanging="180"/>
      </w:pPr>
    </w:lvl>
    <w:lvl w:ilvl="6" w:tplc="0419000F" w:tentative="1">
      <w:start w:val="1"/>
      <w:numFmt w:val="decimal"/>
      <w:lvlText w:val="%7."/>
      <w:lvlJc w:val="left"/>
      <w:pPr>
        <w:ind w:left="5394" w:hanging="360"/>
      </w:pPr>
    </w:lvl>
    <w:lvl w:ilvl="7" w:tplc="04190019" w:tentative="1">
      <w:start w:val="1"/>
      <w:numFmt w:val="lowerLetter"/>
      <w:lvlText w:val="%8."/>
      <w:lvlJc w:val="left"/>
      <w:pPr>
        <w:ind w:left="6114" w:hanging="360"/>
      </w:pPr>
    </w:lvl>
    <w:lvl w:ilvl="8" w:tplc="0419001B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1" w15:restartNumberingAfterBreak="0">
    <w:nsid w:val="070F7D45"/>
    <w:multiLevelType w:val="hybridMultilevel"/>
    <w:tmpl w:val="B38A69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43F3942"/>
    <w:multiLevelType w:val="hybridMultilevel"/>
    <w:tmpl w:val="E6EED1AC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1AE2F84"/>
    <w:multiLevelType w:val="hybridMultilevel"/>
    <w:tmpl w:val="46C8B2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45439BA"/>
    <w:multiLevelType w:val="hybridMultilevel"/>
    <w:tmpl w:val="01382CDA"/>
    <w:lvl w:ilvl="0" w:tplc="F7EA60DA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BE50E40"/>
    <w:multiLevelType w:val="hybridMultilevel"/>
    <w:tmpl w:val="5928EFC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49A79CE"/>
    <w:multiLevelType w:val="hybridMultilevel"/>
    <w:tmpl w:val="F80696EC"/>
    <w:lvl w:ilvl="0" w:tplc="30CC71BE">
      <w:start w:val="2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56DE3844"/>
    <w:multiLevelType w:val="hybridMultilevel"/>
    <w:tmpl w:val="5928EFC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08A611D"/>
    <w:multiLevelType w:val="hybridMultilevel"/>
    <w:tmpl w:val="B38A69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52C1D4B"/>
    <w:multiLevelType w:val="hybridMultilevel"/>
    <w:tmpl w:val="6D1AF5AE"/>
    <w:lvl w:ilvl="0" w:tplc="DBA0292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5"/>
  </w:num>
  <w:num w:numId="3">
    <w:abstractNumId w:val="7"/>
  </w:num>
  <w:num w:numId="4">
    <w:abstractNumId w:val="9"/>
  </w:num>
  <w:num w:numId="5">
    <w:abstractNumId w:val="1"/>
  </w:num>
  <w:num w:numId="6">
    <w:abstractNumId w:val="0"/>
  </w:num>
  <w:num w:numId="7">
    <w:abstractNumId w:val="4"/>
  </w:num>
  <w:num w:numId="8">
    <w:abstractNumId w:val="8"/>
  </w:num>
  <w:num w:numId="9">
    <w:abstractNumId w:val="6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autoHyphenation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B0CEF"/>
    <w:rsid w:val="00002903"/>
    <w:rsid w:val="00031747"/>
    <w:rsid w:val="000471FB"/>
    <w:rsid w:val="000A0D56"/>
    <w:rsid w:val="000B1CE6"/>
    <w:rsid w:val="00145464"/>
    <w:rsid w:val="00154F0B"/>
    <w:rsid w:val="001834E1"/>
    <w:rsid w:val="001A0624"/>
    <w:rsid w:val="001B3BD1"/>
    <w:rsid w:val="00276687"/>
    <w:rsid w:val="002C0D24"/>
    <w:rsid w:val="002E4A14"/>
    <w:rsid w:val="00355EAB"/>
    <w:rsid w:val="00396AF8"/>
    <w:rsid w:val="004567C3"/>
    <w:rsid w:val="00476353"/>
    <w:rsid w:val="004968D6"/>
    <w:rsid w:val="004A6474"/>
    <w:rsid w:val="004B0CEF"/>
    <w:rsid w:val="004B2E85"/>
    <w:rsid w:val="004D216F"/>
    <w:rsid w:val="004D4D2C"/>
    <w:rsid w:val="004E4537"/>
    <w:rsid w:val="00505CE0"/>
    <w:rsid w:val="00541697"/>
    <w:rsid w:val="00576EB7"/>
    <w:rsid w:val="00595A80"/>
    <w:rsid w:val="005B4D90"/>
    <w:rsid w:val="005D32E9"/>
    <w:rsid w:val="005F0165"/>
    <w:rsid w:val="005F7604"/>
    <w:rsid w:val="00633A07"/>
    <w:rsid w:val="00637977"/>
    <w:rsid w:val="00654337"/>
    <w:rsid w:val="006755D3"/>
    <w:rsid w:val="00696438"/>
    <w:rsid w:val="0071438C"/>
    <w:rsid w:val="0076568F"/>
    <w:rsid w:val="00786976"/>
    <w:rsid w:val="007B508B"/>
    <w:rsid w:val="007E1687"/>
    <w:rsid w:val="008316E7"/>
    <w:rsid w:val="00861EB3"/>
    <w:rsid w:val="0088392B"/>
    <w:rsid w:val="0089263A"/>
    <w:rsid w:val="008C2726"/>
    <w:rsid w:val="008D5BD0"/>
    <w:rsid w:val="00974FEC"/>
    <w:rsid w:val="00A63E98"/>
    <w:rsid w:val="00AD4775"/>
    <w:rsid w:val="00B2366F"/>
    <w:rsid w:val="00B37CB1"/>
    <w:rsid w:val="00B52BED"/>
    <w:rsid w:val="00B654DB"/>
    <w:rsid w:val="00B90E08"/>
    <w:rsid w:val="00B97D8B"/>
    <w:rsid w:val="00C77621"/>
    <w:rsid w:val="00D858D7"/>
    <w:rsid w:val="00DC7320"/>
    <w:rsid w:val="00DD3E2E"/>
    <w:rsid w:val="00DF4631"/>
    <w:rsid w:val="00DF72F8"/>
    <w:rsid w:val="00E33273"/>
    <w:rsid w:val="00E544C8"/>
    <w:rsid w:val="00E62595"/>
    <w:rsid w:val="00ED2032"/>
    <w:rsid w:val="00F20643"/>
    <w:rsid w:val="00F5082F"/>
    <w:rsid w:val="00F53400"/>
    <w:rsid w:val="00F546C8"/>
    <w:rsid w:val="00FB29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F4BF83"/>
  <w15:chartTrackingRefBased/>
  <w15:docId w15:val="{7EC89CE4-A860-4758-ACB6-461204B855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B0CE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png"/><Relationship Id="rId15" Type="http://schemas.openxmlformats.org/officeDocument/2006/relationships/image" Target="media/image7.emf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jp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1558</Words>
  <Characters>8884</Characters>
  <Application>Microsoft Office Word</Application>
  <DocSecurity>0</DocSecurity>
  <Lines>74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слав Карюкин</dc:creator>
  <cp:keywords/>
  <dc:description/>
  <cp:lastModifiedBy>Владислав Карюкин</cp:lastModifiedBy>
  <cp:revision>3</cp:revision>
  <dcterms:created xsi:type="dcterms:W3CDTF">2019-04-25T08:32:00Z</dcterms:created>
  <dcterms:modified xsi:type="dcterms:W3CDTF">2019-04-25T08:32:00Z</dcterms:modified>
</cp:coreProperties>
</file>